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81D6D1" w14:textId="77777777" w:rsidR="00CF1CAA" w:rsidRDefault="00613465" w:rsidP="00613465">
      <w:pPr>
        <w:pStyle w:val="1"/>
      </w:pPr>
      <w:r>
        <w:t>一</w:t>
      </w:r>
      <w:r>
        <w:rPr>
          <w:rFonts w:hint="eastAsia"/>
        </w:rPr>
        <w:t xml:space="preserve"> </w:t>
      </w:r>
      <w:r>
        <w:rPr>
          <w:rFonts w:hint="eastAsia"/>
        </w:rPr>
        <w:t>环境及数据集介绍</w:t>
      </w:r>
    </w:p>
    <w:p w14:paraId="0F1AC6C7" w14:textId="04DE141D" w:rsidR="00613465" w:rsidRDefault="009F6754" w:rsidP="009F6754">
      <w:pPr>
        <w:pStyle w:val="2"/>
      </w:pPr>
      <w:r>
        <w:t xml:space="preserve">1.1 </w:t>
      </w:r>
      <w:r w:rsidR="00613465">
        <w:t>代码环境</w:t>
      </w:r>
    </w:p>
    <w:p w14:paraId="11487246" w14:textId="77777777" w:rsidR="00613465" w:rsidRDefault="00613465" w:rsidP="00613465"/>
    <w:p w14:paraId="2354A0D4" w14:textId="77777777" w:rsidR="00613465" w:rsidRDefault="008536B7" w:rsidP="00613465">
      <w:r>
        <w:t>以</w:t>
      </w:r>
      <w:hyperlink r:id="rId8" w:history="1">
        <w:r w:rsidRPr="00CF5A12">
          <w:rPr>
            <w:rStyle w:val="a4"/>
          </w:rPr>
          <w:t>https://github.com/BobLiu20/mtcnn_tf</w:t>
        </w:r>
      </w:hyperlink>
      <w:r>
        <w:t>为</w:t>
      </w:r>
      <w:commentRangeStart w:id="0"/>
      <w:r>
        <w:t>base</w:t>
      </w:r>
      <w:r>
        <w:t>版本</w:t>
      </w:r>
      <w:commentRangeEnd w:id="0"/>
      <w:r>
        <w:rPr>
          <w:rStyle w:val="a5"/>
        </w:rPr>
        <w:commentReference w:id="0"/>
      </w:r>
      <w:r>
        <w:t>.</w:t>
      </w:r>
    </w:p>
    <w:p w14:paraId="00AA9DBE" w14:textId="77777777" w:rsidR="00613465" w:rsidRDefault="00613465" w:rsidP="00613465"/>
    <w:p w14:paraId="25C936E4" w14:textId="2BA7654D" w:rsidR="00D72D25" w:rsidRDefault="009F6754" w:rsidP="009F6754">
      <w:pPr>
        <w:pStyle w:val="2"/>
      </w:pPr>
      <w:r>
        <w:t xml:space="preserve">1.2 </w:t>
      </w:r>
      <w:r w:rsidR="00D72D25">
        <w:t>训练数据集</w:t>
      </w:r>
    </w:p>
    <w:p w14:paraId="02044D84" w14:textId="77777777" w:rsidR="00D72D25" w:rsidRDefault="00D72D25" w:rsidP="00D72D25"/>
    <w:p w14:paraId="04AA7771" w14:textId="1FD85230" w:rsidR="009F6754" w:rsidRDefault="009F6754" w:rsidP="009F6754">
      <w:pPr>
        <w:pStyle w:val="3"/>
      </w:pPr>
      <w:r>
        <w:t xml:space="preserve">1.2.1 </w:t>
      </w:r>
      <w:r w:rsidR="00471FE1" w:rsidRPr="002A1BC3">
        <w:t xml:space="preserve">WIDER </w:t>
      </w:r>
      <w:r>
        <w:t>train</w:t>
      </w:r>
      <w:r>
        <w:t>数据集</w:t>
      </w:r>
      <w:r>
        <w:t>.</w:t>
      </w:r>
    </w:p>
    <w:p w14:paraId="161BC6B1" w14:textId="1AB4DB95" w:rsidR="00D72D25" w:rsidRDefault="002A1BC3" w:rsidP="00D72D25">
      <w:r w:rsidRPr="002A1BC3">
        <w:t>WIDER face dataset</w:t>
      </w:r>
      <w:r>
        <w:t>数据集</w:t>
      </w:r>
      <w:r>
        <w:t>.(</w:t>
      </w:r>
      <w:r w:rsidRPr="002A1BC3">
        <w:t xml:space="preserve"> </w:t>
      </w:r>
      <w:hyperlink r:id="rId11" w:history="1">
        <w:r w:rsidRPr="005E5254">
          <w:rPr>
            <w:rStyle w:val="a4"/>
            <w:b/>
          </w:rPr>
          <w:t>WIDER FACE: A Face Detection Benchmark</w:t>
        </w:r>
        <w:r w:rsidRPr="005E5254">
          <w:rPr>
            <w:rStyle w:val="a4"/>
          </w:rPr>
          <w:t>)</w:t>
        </w:r>
      </w:hyperlink>
    </w:p>
    <w:p w14:paraId="1121F01E" w14:textId="6138A58A" w:rsidR="002A1BC3" w:rsidRDefault="005E5254" w:rsidP="00D72D25">
      <w:r>
        <w:rPr>
          <w:rFonts w:hint="eastAsia"/>
        </w:rPr>
        <w:t>特点</w:t>
      </w:r>
      <w:r>
        <w:rPr>
          <w:rFonts w:hint="eastAsia"/>
        </w:rPr>
        <w:t>:</w:t>
      </w:r>
    </w:p>
    <w:p w14:paraId="5533918C" w14:textId="0521EADC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F</w:t>
      </w:r>
      <w:r>
        <w:rPr>
          <w:rFonts w:hint="eastAsia"/>
        </w:rPr>
        <w:t>ace</w:t>
      </w:r>
      <w:r>
        <w:t xml:space="preserve"> detection benchmark</w:t>
      </w:r>
      <w:r>
        <w:rPr>
          <w:rFonts w:hint="eastAsia"/>
        </w:rPr>
        <w:t xml:space="preserve"> datasets,</w:t>
      </w:r>
      <w:r>
        <w:t xml:space="preserve"> </w:t>
      </w:r>
      <w:r>
        <w:t>图片均为公共图片</w:t>
      </w:r>
    </w:p>
    <w:p w14:paraId="7CF15D25" w14:textId="25BAEA81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含有</w:t>
      </w:r>
      <w:r>
        <w:t>32203</w:t>
      </w:r>
      <w:r>
        <w:t>张图</w:t>
      </w:r>
      <w:r>
        <w:t xml:space="preserve">, </w:t>
      </w:r>
      <w:r>
        <w:t>有</w:t>
      </w:r>
      <w:r>
        <w:t>393703</w:t>
      </w:r>
      <w:r>
        <w:t>个人脸</w:t>
      </w:r>
      <w:r w:rsidR="00881100">
        <w:t>(scale, pose,occlusion</w:t>
      </w:r>
      <w:r w:rsidR="00683FD2">
        <w:t>(</w:t>
      </w:r>
      <w:r w:rsidR="00683FD2">
        <w:t>遮盖</w:t>
      </w:r>
      <w:r w:rsidR="00683FD2">
        <w:t>)</w:t>
      </w:r>
      <w:r w:rsidR="00881100">
        <w:t>等多变性图片</w:t>
      </w:r>
      <w:r w:rsidR="00881100">
        <w:t>).</w:t>
      </w:r>
    </w:p>
    <w:p w14:paraId="6C00B0CA" w14:textId="4E96D749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含有</w:t>
      </w:r>
      <w:r>
        <w:t>61</w:t>
      </w:r>
      <w:r>
        <w:t>分类事件</w:t>
      </w:r>
      <w:r>
        <w:t xml:space="preserve">. </w:t>
      </w:r>
      <w:r w:rsidRPr="00881100">
        <w:t>40%/10%/50%</w:t>
      </w:r>
      <w:r>
        <w:t>的</w:t>
      </w:r>
      <w:r>
        <w:t>train,val,test</w:t>
      </w:r>
      <w:r>
        <w:t>占比</w:t>
      </w:r>
      <w:r>
        <w:t>.</w:t>
      </w:r>
    </w:p>
    <w:p w14:paraId="0BCDEDAE" w14:textId="22608322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对于</w:t>
      </w:r>
      <w:r>
        <w:t>test</w:t>
      </w:r>
      <w:r>
        <w:t>图片</w:t>
      </w:r>
      <w:r>
        <w:t>,</w:t>
      </w:r>
      <w:r>
        <w:t>并不</w:t>
      </w:r>
      <w:r>
        <w:t>release</w:t>
      </w:r>
      <w:r>
        <w:t>对应的</w:t>
      </w:r>
      <w:r>
        <w:t>boundingbox ground truth.</w:t>
      </w:r>
      <w:r>
        <w:t>用户需要提交预测文件</w:t>
      </w:r>
      <w:r>
        <w:t>.</w:t>
      </w:r>
      <w:commentRangeStart w:id="1"/>
      <w:r>
        <w:t>由</w:t>
      </w:r>
      <w:r>
        <w:t>WIDER</w:t>
      </w:r>
      <w:r>
        <w:t>来做预测</w:t>
      </w:r>
      <w:r>
        <w:t>.</w:t>
      </w:r>
      <w:commentRangeEnd w:id="1"/>
      <w:r>
        <w:rPr>
          <w:rStyle w:val="a5"/>
        </w:rPr>
        <w:commentReference w:id="1"/>
      </w:r>
    </w:p>
    <w:p w14:paraId="0B169B14" w14:textId="299E35EE" w:rsidR="000907D4" w:rsidRDefault="000907D4" w:rsidP="00F75AC4">
      <w:pPr>
        <w:jc w:val="center"/>
      </w:pPr>
      <w:r>
        <w:rPr>
          <w:noProof/>
        </w:rPr>
        <w:drawing>
          <wp:inline distT="0" distB="0" distL="0" distR="0" wp14:anchorId="3587B737" wp14:editId="48DD5AFF">
            <wp:extent cx="4721576" cy="1604176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0647" cy="161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8BA93" w14:textId="77777777" w:rsidR="00F75AC4" w:rsidRDefault="00F75AC4" w:rsidP="000907D4"/>
    <w:p w14:paraId="730A80BC" w14:textId="7E09B277" w:rsidR="00F75AC4" w:rsidRDefault="00471FE1" w:rsidP="000907D4">
      <w:r>
        <w:rPr>
          <w:rFonts w:hint="eastAsia"/>
        </w:rPr>
        <w:t>1.2.2</w:t>
      </w:r>
      <w:r>
        <w:t xml:space="preserve"> landmark </w:t>
      </w:r>
      <w:r>
        <w:t>数据集</w:t>
      </w:r>
    </w:p>
    <w:p w14:paraId="13F6370F" w14:textId="2A5098DB" w:rsidR="00023D67" w:rsidRDefault="00023D67" w:rsidP="000907D4">
      <w:r>
        <w:t>对于人脸关键点数据集采用的是</w:t>
      </w:r>
      <w:r>
        <w:t>:</w:t>
      </w:r>
      <w:hyperlink r:id="rId13" w:history="1">
        <w:r w:rsidRPr="00023D67">
          <w:rPr>
            <w:rStyle w:val="a4"/>
          </w:rPr>
          <w:t>CNN_FacePoint</w:t>
        </w:r>
      </w:hyperlink>
      <w:r>
        <w:t>其特点是</w:t>
      </w:r>
      <w:r>
        <w:t>:</w:t>
      </w:r>
    </w:p>
    <w:p w14:paraId="7104D8FB" w14:textId="099A085B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5590</w:t>
      </w:r>
      <w:r>
        <w:rPr>
          <w:rFonts w:hint="eastAsia"/>
        </w:rPr>
        <w:t>个</w:t>
      </w:r>
      <w:r>
        <w:rPr>
          <w:rFonts w:hint="eastAsia"/>
        </w:rPr>
        <w:t>LFW</w:t>
      </w:r>
      <w:r>
        <w:rPr>
          <w:rFonts w:hint="eastAsia"/>
        </w:rPr>
        <w:t>图像和</w:t>
      </w:r>
      <w:r>
        <w:rPr>
          <w:rFonts w:hint="eastAsia"/>
        </w:rPr>
        <w:t>7876</w:t>
      </w:r>
      <w:r>
        <w:rPr>
          <w:rFonts w:hint="eastAsia"/>
        </w:rPr>
        <w:t>个网络下载的图像</w:t>
      </w:r>
      <w:r>
        <w:rPr>
          <w:rFonts w:hint="eastAsia"/>
        </w:rPr>
        <w:t>.</w:t>
      </w:r>
    </w:p>
    <w:p w14:paraId="753F462D" w14:textId="72900EAE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t>trainImageList.txt</w:t>
      </w:r>
      <w:r>
        <w:t>和</w:t>
      </w:r>
      <w:r>
        <w:t>testImageList.txt</w:t>
      </w:r>
      <w:r>
        <w:t>分别保存有</w:t>
      </w:r>
      <w:r>
        <w:t>train,val</w:t>
      </w:r>
      <w:r>
        <w:t>数据集</w:t>
      </w:r>
      <w:r>
        <w:t>.</w:t>
      </w:r>
    </w:p>
    <w:p w14:paraId="155D25A1" w14:textId="5A1C68B8" w:rsidR="00354CB6" w:rsidRDefault="00023D67" w:rsidP="00354CB6">
      <w:pPr>
        <w:pStyle w:val="a3"/>
        <w:ind w:left="360" w:firstLineChars="0" w:firstLine="0"/>
      </w:pPr>
      <w:r>
        <w:t>其格式是</w:t>
      </w:r>
      <w:r>
        <w:t xml:space="preserve">: </w:t>
      </w:r>
      <w:r>
        <w:t>图片名字</w:t>
      </w:r>
      <w:r>
        <w:t>+</w:t>
      </w:r>
      <w:r>
        <w:t>矩形框</w:t>
      </w:r>
      <w:r>
        <w:t>+landmark</w:t>
      </w:r>
      <w:r>
        <w:t>的</w:t>
      </w:r>
      <w:r>
        <w:t>5</w:t>
      </w:r>
      <w:r>
        <w:t>个关键点</w:t>
      </w:r>
      <w:r>
        <w:t>(five facial points).</w:t>
      </w:r>
    </w:p>
    <w:p w14:paraId="6E1F8DB0" w14:textId="77777777" w:rsidR="00354CB6" w:rsidRDefault="00354CB6" w:rsidP="00354CB6"/>
    <w:p w14:paraId="449D1A07" w14:textId="77777777" w:rsidR="00354CB6" w:rsidRDefault="00354CB6" w:rsidP="00354CB6"/>
    <w:p w14:paraId="59FC675E" w14:textId="77777777" w:rsidR="00354CB6" w:rsidRDefault="00354CB6" w:rsidP="00354CB6"/>
    <w:p w14:paraId="43165F69" w14:textId="77777777" w:rsidR="00354CB6" w:rsidRDefault="00354CB6" w:rsidP="00354CB6"/>
    <w:p w14:paraId="4C5705F4" w14:textId="0DD39D0A" w:rsidR="00354CB6" w:rsidRDefault="00354CB6" w:rsidP="00354CB6">
      <w:pPr>
        <w:pStyle w:val="1"/>
      </w:pPr>
      <w: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训练</w:t>
      </w:r>
      <w:r>
        <w:rPr>
          <w:rFonts w:hint="eastAsia"/>
        </w:rPr>
        <w:t>MTCNN</w:t>
      </w:r>
    </w:p>
    <w:p w14:paraId="6BF8FCF5" w14:textId="7D31828A" w:rsidR="00354CB6" w:rsidRDefault="00354CB6" w:rsidP="00354CB6">
      <w:r>
        <w:rPr>
          <w:rFonts w:hint="eastAsia"/>
        </w:rPr>
        <w:t>2.1</w:t>
      </w:r>
      <w:r>
        <w:t xml:space="preserve"> </w:t>
      </w:r>
      <w:r>
        <w:t>训练命令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4CB6" w14:paraId="1B69F35D" w14:textId="77777777" w:rsidTr="00354CB6">
        <w:tc>
          <w:tcPr>
            <w:tcW w:w="8296" w:type="dxa"/>
          </w:tcPr>
          <w:p w14:paraId="730396B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!/bin/bash</w:t>
            </w:r>
          </w:p>
          <w:p w14:paraId="6BBB12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set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-e</w:t>
            </w:r>
          </w:p>
          <w:p w14:paraId="02B04F8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All of your tmp data will be saved in ./tmp folder</w:t>
            </w:r>
          </w:p>
          <w:p w14:paraId="40E7703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9C8D21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ello! I will prepare training data and starting to training step by step."</w:t>
            </w:r>
          </w:p>
          <w:p w14:paraId="78307A3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76CE9E1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checking dataset if OK</w:t>
            </w:r>
          </w:p>
          <w:p w14:paraId="6F931AF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WIDER_train/images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797F3EE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WIDER_train/images is not exist. Read dataset/README.md to get useful info."</w:t>
            </w:r>
          </w:p>
          <w:p w14:paraId="219C88B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0D35D7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658ECA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lfw_5590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3208CD8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lfw_5590 is not exist. Read dataset/README.md to get useful info."</w:t>
            </w:r>
          </w:p>
          <w:p w14:paraId="16C2C1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4895F51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3BE941D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hecking dataset pass."</w:t>
            </w:r>
          </w:p>
          <w:p w14:paraId="7E8F829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tmp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6291982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Warning: The tmp folder is not empty. A good idea is to run ./clearAll.sh to clear it before training."</w:t>
            </w:r>
          </w:p>
          <w:p w14:paraId="0686B3C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78AAFE0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2E0499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2. stage: P-Net</w:t>
            </w:r>
          </w:p>
          <w:p w14:paraId="01748A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PNet</w:t>
            </w:r>
          </w:p>
          <w:p w14:paraId="6F01F1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bbox"</w:t>
            </w:r>
          </w:p>
          <w:p w14:paraId="3889427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n_hard_bbox_pnet.py</w:t>
            </w:r>
          </w:p>
          <w:p w14:paraId="04C86E6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PNet</w:t>
            </w:r>
          </w:p>
          <w:p w14:paraId="1841549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landmark"</w:t>
            </w:r>
          </w:p>
          <w:p w14:paraId="1D561A04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0B30CF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6A83865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frecord file"</w:t>
            </w:r>
          </w:p>
          <w:p w14:paraId="52C51A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6E8C41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P-Net</w:t>
            </w:r>
          </w:p>
          <w:p w14:paraId="15C6D15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P-Net"</w:t>
            </w:r>
          </w:p>
          <w:p w14:paraId="0759B06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16D02E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4B92572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3. stage: R-Net</w:t>
            </w:r>
          </w:p>
          <w:p w14:paraId="482747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RNet</w:t>
            </w:r>
          </w:p>
          <w:p w14:paraId="25DD47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bbox"</w:t>
            </w:r>
          </w:p>
          <w:p w14:paraId="3519CA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397DC14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RNet</w:t>
            </w:r>
          </w:p>
          <w:p w14:paraId="286C59A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landmark"</w:t>
            </w:r>
          </w:p>
          <w:p w14:paraId="5FB8DAA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1A8F0D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592D30F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frecord file"</w:t>
            </w:r>
          </w:p>
          <w:p w14:paraId="35BC560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153D7D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R-Net</w:t>
            </w:r>
          </w:p>
          <w:p w14:paraId="72F4FC2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R-Net"</w:t>
            </w:r>
          </w:p>
          <w:p w14:paraId="3B7A365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A8471A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609657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4. stage: O-Net</w:t>
            </w:r>
          </w:p>
          <w:p w14:paraId="518676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ONet</w:t>
            </w:r>
          </w:p>
          <w:p w14:paraId="2E8A3CE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bbox"</w:t>
            </w:r>
          </w:p>
          <w:p w14:paraId="084F03C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5A5069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ONet</w:t>
            </w:r>
          </w:p>
          <w:p w14:paraId="59EFBB9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landmark"</w:t>
            </w:r>
          </w:p>
          <w:p w14:paraId="5CFB913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39FF38F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0F38F58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frecord file"</w:t>
            </w:r>
          </w:p>
          <w:p w14:paraId="172F424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0B0EBDF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O-Net</w:t>
            </w:r>
          </w:p>
          <w:p w14:paraId="4F9B7A1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O-Net"</w:t>
            </w:r>
          </w:p>
          <w:p w14:paraId="1AA77C6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265C502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3E7C1F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5. Done</w:t>
            </w:r>
          </w:p>
          <w:p w14:paraId="3ACF172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ongratulation! All stages had been done. Now you can going to testing and hope you enjoy your result."</w:t>
            </w:r>
          </w:p>
          <w:p w14:paraId="35B728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aha...bye bye"</w:t>
            </w:r>
          </w:p>
          <w:p w14:paraId="1AA0870E" w14:textId="77777777" w:rsidR="00354CB6" w:rsidRDefault="00354CB6" w:rsidP="00354CB6"/>
        </w:tc>
      </w:tr>
    </w:tbl>
    <w:p w14:paraId="6F69D30E" w14:textId="77777777" w:rsidR="00354CB6" w:rsidRDefault="00354CB6" w:rsidP="00354CB6"/>
    <w:p w14:paraId="346A74AB" w14:textId="59BA8F1E" w:rsidR="00F75AC4" w:rsidRDefault="00BD6C20" w:rsidP="004F596C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生成</w:t>
      </w:r>
      <w:commentRangeStart w:id="2"/>
      <w:r>
        <w:t>Pnet</w:t>
      </w:r>
      <w:r>
        <w:rPr>
          <w:rFonts w:hint="eastAsia"/>
        </w:rPr>
        <w:t>训练</w:t>
      </w:r>
      <w:r>
        <w:t>数据</w:t>
      </w:r>
      <w:commentRangeEnd w:id="2"/>
      <w:r w:rsidR="00B27D09">
        <w:rPr>
          <w:rStyle w:val="a5"/>
        </w:rPr>
        <w:commentReference w:id="2"/>
      </w:r>
    </w:p>
    <w:p w14:paraId="5257956B" w14:textId="59238E05" w:rsidR="004F596C" w:rsidRDefault="004F596C" w:rsidP="004F596C">
      <w:pPr>
        <w:pStyle w:val="3"/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生成</w:t>
      </w:r>
      <w:r>
        <w:t>Neg,pos</w:t>
      </w:r>
      <w:r>
        <w:t>等</w:t>
      </w:r>
      <w:r>
        <w:t>boxes</w:t>
      </w:r>
    </w:p>
    <w:p w14:paraId="65115540" w14:textId="650072E8" w:rsidR="00BD6C20" w:rsidRDefault="00BD6C20" w:rsidP="000907D4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epare_data</w:t>
      </w:r>
      <w:r w:rsidRPr="00354CB6">
        <w:rPr>
          <w:rFonts w:ascii="Courier New" w:eastAsia="宋体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hard_bbox_pnet.py</w:t>
      </w:r>
    </w:p>
    <w:p w14:paraId="5D451562" w14:textId="77777777" w:rsidR="00BD6C20" w:rsidRDefault="00BD6C20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003F" w14:paraId="2C052A88" w14:textId="77777777" w:rsidTr="0002003F">
        <w:tc>
          <w:tcPr>
            <w:tcW w:w="8296" w:type="dxa"/>
          </w:tcPr>
          <w:p w14:paraId="01BFDFF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hard_bbox_pn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8FF781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DataSe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B006F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Annotation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B0924E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pnet/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A6C17" w14:textId="47169CC9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pr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Gen hard samples for pnet...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0ED539" w14:textId="3A87846E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,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原始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片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裁剪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itive, negative,not car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据库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因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mtcnn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原图太大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commentRangeStart w:id="3"/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所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要做一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crop.</w:t>
            </w:r>
            <w:commentRangeEnd w:id="3"/>
            <w:r>
              <w:rPr>
                <w:rStyle w:val="a5"/>
              </w:rPr>
              <w:commentReference w:id="3"/>
            </w:r>
          </w:p>
          <w:p w14:paraId="7BF03198" w14:textId="14A2B4D9" w:rsidR="0002003F" w:rsidRP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同时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证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正负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样本均衡分布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71A00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ypeNam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814CE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il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}</w:t>
            </w:r>
          </w:p>
          <w:p w14:paraId="514AEF5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ypeNam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2CD952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_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DF04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DC549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49EF67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{}.tx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616C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189527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annotations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C2E44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itive</w:t>
            </w:r>
          </w:p>
          <w:p w14:paraId="6603DA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egative</w:t>
            </w:r>
          </w:p>
          <w:p w14:paraId="3CD78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ont care</w:t>
            </w:r>
          </w:p>
          <w:p w14:paraId="34402B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1CCF92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s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220DED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i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pli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210E9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 path</w:t>
            </w:r>
          </w:p>
          <w:p w14:paraId="7DD875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40DA93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ed change to float type</w:t>
            </w:r>
          </w:p>
          <w:p w14:paraId="4B2174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)</w:t>
            </w:r>
          </w:p>
          <w:p w14:paraId="5D8224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gt. each row mean bounding box</w:t>
            </w:r>
          </w:p>
          <w:p w14:paraId="64B5F7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EAAF4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oad image</w:t>
            </w:r>
          </w:p>
          <w:p w14:paraId="4D537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jp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672D31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E188AA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hannel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E8CAB3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59263A9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NEG: random to crop negative sample image</w:t>
            </w:r>
          </w:p>
          <w:p w14:paraId="639179BC" w14:textId="011BCB40" w:rsidR="0002003F" w:rsidRPr="002B43FC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规定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格式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iou&lt;0.3).</w:t>
            </w:r>
          </w:p>
          <w:p w14:paraId="22511976" w14:textId="2DE44052" w:rsidR="0002003F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gion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小是变化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后来在把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意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)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78C68CD" w14:textId="776DFD6C" w:rsidR="00C45817" w:rsidRDefault="00C45817" w:rsidP="00830A67">
            <w:pPr>
              <w:widowControl/>
              <w:shd w:val="clear" w:color="auto" w:fill="FFFFFF"/>
              <w:ind w:firstLineChars="400" w:firstLine="840"/>
              <w:jc w:val="center"/>
            </w:pPr>
            <w:r>
              <w:object w:dxaOrig="5044" w:dyaOrig="1756" w14:anchorId="68754F3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2pt;height:87.6pt" o:ole="">
                  <v:imagedata r:id="rId14" o:title=""/>
                </v:shape>
                <o:OLEObject Type="Embed" ProgID="Visio.Drawing.11" ShapeID="_x0000_i1025" DrawAspect="Content" ObjectID="_1614546192" r:id="rId15"/>
              </w:object>
            </w:r>
          </w:p>
          <w:p w14:paraId="51A01AC2" w14:textId="4E56FF54" w:rsidR="00C45817" w:rsidRPr="00830A67" w:rsidRDefault="00C45817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上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蓝色框是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生成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过程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8E0E42" w14:textId="3B735EB8" w:rsidR="00C45817" w:rsidRPr="00830A67" w:rsidRDefault="00C4581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每次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选一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间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一个点做为左上角点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末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距离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时蓝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正方形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变长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也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).</w:t>
            </w:r>
          </w:p>
          <w:p w14:paraId="54057A1B" w14:textId="54285D00" w:rsidR="00C4581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这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可以变化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右图所示变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大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B84A790" w14:textId="15B1960D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对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都只有一个篮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8D62AF1" w14:textId="24563CC2" w:rsid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蓝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描述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样本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能大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.</w:t>
            </w:r>
          </w:p>
          <w:p w14:paraId="667B8842" w14:textId="64B1787E" w:rsidR="00830A67" w:rsidRDefault="00830A67" w:rsidP="004F596C">
            <w:pPr>
              <w:pStyle w:val="a3"/>
              <w:widowControl/>
              <w:shd w:val="clear" w:color="auto" w:fill="FFFFFF"/>
              <w:ind w:left="1200" w:firstLineChars="0" w:firstLine="0"/>
              <w:jc w:val="center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object w:dxaOrig="1318" w:dyaOrig="1400" w14:anchorId="0426EF28">
                <v:shape id="_x0000_i1026" type="#_x0000_t75" style="width:65.55pt;height:70.4pt" o:ole="">
                  <v:imagedata r:id="rId16" o:title=""/>
                </v:shape>
                <o:OLEObject Type="Embed" ProgID="Visio.Drawing.11" ShapeID="_x0000_i1026" DrawAspect="Content" ObjectID="_1614546193" r:id="rId17"/>
              </w:object>
            </w:r>
          </w:p>
          <w:p w14:paraId="254BC2C3" w14:textId="46E3929A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hape).</w:t>
            </w:r>
          </w:p>
          <w:p w14:paraId="2C0600B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7D5660C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hil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CB3BC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0C250B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op_left</w:t>
            </w:r>
          </w:p>
          <w:p w14:paraId="09A022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60F8A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63042FD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andom crop</w:t>
            </w:r>
          </w:p>
          <w:p w14:paraId="6AEE0137" w14:textId="6950D07C" w:rsidR="002B43FC" w:rsidRPr="002B43FC" w:rsidRDefault="002B43FC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矩形框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了先计算一下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果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合适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小于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)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才会把图像的数据保存下来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486A45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5C5BC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al iou and iou must below 0.3 for neg sample</w:t>
            </w:r>
          </w:p>
          <w:p w14:paraId="48B80FB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3EBB9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9B0465B" w14:textId="48D66813" w:rsidR="0002003F" w:rsidRPr="002B43FC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="002B43F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满足要求就重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andom,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此时不消耗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Num</w:t>
            </w:r>
          </w:p>
          <w:p w14:paraId="7A880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rop sample image</w:t>
            </w:r>
          </w:p>
          <w:p w14:paraId="4F6D1B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27CCE12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9E71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ow to save it</w:t>
            </w:r>
          </w:p>
          <w:p w14:paraId="3155F05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F2A927" w14:textId="77777777" w:rsidR="0002003F" w:rsidRPr="009D1E26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commentRangeStart w:id="4"/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saveFiles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[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neg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].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write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(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save_file 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+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 0\n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)</w:t>
            </w:r>
            <w:commentRangeEnd w:id="4"/>
            <w:r w:rsidR="009D1E26" w:rsidRPr="009D1E26">
              <w:rPr>
                <w:rStyle w:val="a5"/>
                <w:b/>
                <w:highlight w:val="yellow"/>
              </w:rPr>
              <w:commentReference w:id="4"/>
            </w:r>
          </w:p>
          <w:p w14:paraId="20500BB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9DD6CE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EA8A1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2659F0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359DCA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 (x_left, y_top, x_right, y_bottom)</w:t>
            </w:r>
          </w:p>
          <w:p w14:paraId="097422D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</w:p>
          <w:p w14:paraId="4769FA0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's width and height</w:t>
            </w:r>
          </w:p>
          <w:p w14:paraId="47A8FF6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95A38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gnore small faces</w:t>
            </w:r>
          </w:p>
          <w:p w14:paraId="553967C5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 case the ground truth boxes of small faces are not accurate</w:t>
            </w:r>
          </w:p>
          <w:p w14:paraId="70182426" w14:textId="245623A1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gtbox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可能有些人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脸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太小了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mtcnn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这部分支持不好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去掉它们</w:t>
            </w:r>
          </w:p>
          <w:p w14:paraId="164EE0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B1622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B3C57BB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2. NEG: random to crop sample image in bbox inside</w:t>
            </w:r>
          </w:p>
          <w:p w14:paraId="17A19382" w14:textId="0868C8A2" w:rsidR="00830A67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此处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创造一些和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相交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8A6845E" w14:textId="3388D530" w:rsidR="00D02FE5" w:rsidRDefault="00D02FE5" w:rsidP="00252D13">
            <w:pPr>
              <w:widowControl/>
              <w:shd w:val="clear" w:color="auto" w:fill="FFFFFF"/>
              <w:jc w:val="center"/>
            </w:pPr>
            <w:r>
              <w:object w:dxaOrig="2323" w:dyaOrig="1756" w14:anchorId="5B67ADF1">
                <v:shape id="_x0000_i1027" type="#_x0000_t75" style="width:116.6pt;height:87.6pt" o:ole="">
                  <v:imagedata r:id="rId18" o:title=""/>
                </v:shape>
                <o:OLEObject Type="Embed" ProgID="Visio.Drawing.11" ShapeID="_x0000_i1027" DrawAspect="Content" ObjectID="_1614546194" r:id="rId19"/>
              </w:object>
            </w:r>
          </w:p>
          <w:p w14:paraId="6675B2DB" w14:textId="53082C7C" w:rsid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红色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虚线框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负样本左上角可能落在的位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四个红色矩阵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9F83FC" w14:textId="59F748BA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特点是蓝色矩形框都能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 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相交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EADDC89" w14:textId="2A258E15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w,h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最小值的一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DC87FE3" w14:textId="5EB6EDEC" w:rsidR="005849E5" w:rsidRP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3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不</w:t>
            </w:r>
            <w:r w:rsidR="00940B8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6E5B489" w14:textId="77777777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64FE6C8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96A82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BE891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_x and delta_y are offsets of (x1, y1)</w:t>
            </w:r>
          </w:p>
          <w:p w14:paraId="259ECAF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C5C3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CB5E1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3E5483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E1102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D907D5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6B2615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F0188E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ED0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89C588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50FC1E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7329674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66C543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4E826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0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28A8E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5A3D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CACF0A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3. POS and PART</w:t>
            </w:r>
          </w:p>
          <w:p w14:paraId="202072A3" w14:textId="24B85DB1" w:rsidR="008C48AC" w:rsidRDefault="00C97853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C9785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9F7FE00" w14:textId="30BCB4E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左上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中心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204E150" w14:textId="5527DFC7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52752530" w14:textId="50D77014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心点左右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宽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/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内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3F39517" w14:textId="04E3FECB" w:rsid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commentRangeStart w:id="5"/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commentRangeEnd w:id="5"/>
            <w:r>
              <w:rPr>
                <w:rStyle w:val="a5"/>
              </w:rPr>
              <w:commentReference w:id="5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C6E361" w14:textId="104FA30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锚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的</w:t>
            </w:r>
            <w:r w:rsidR="00927CC8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左上角</w:t>
            </w:r>
          </w:p>
          <w:p w14:paraId="55D51B0E" w14:textId="3BAE9A10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34593E9D" w14:textId="58AB825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然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右下角</w:t>
            </w:r>
          </w:p>
          <w:p w14:paraId="4DEF698B" w14:textId="545EEB72" w:rsidR="008C48AC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相当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端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中心点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y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都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/2.</w:t>
            </w:r>
          </w:p>
          <w:p w14:paraId="587B554C" w14:textId="30177492" w:rsidR="009801AB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进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矩形窗口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变长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.</w:t>
            </w:r>
          </w:p>
          <w:p w14:paraId="0E305666" w14:textId="1DDCBE2D" w:rsidR="00621830" w:rsidRPr="008C48AC" w:rsidRDefault="00621830" w:rsidP="00621830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并且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保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6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以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含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C2DE1C" w14:textId="4A04F55B" w:rsidR="00C97853" w:rsidRPr="0002003F" w:rsidRDefault="00927CC8" w:rsidP="00C97853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object w:dxaOrig="2323" w:dyaOrig="1756" w14:anchorId="4B3BA3BA">
                <v:shape id="_x0000_i1028" type="#_x0000_t75" style="width:116.6pt;height:87.6pt" o:ole="">
                  <v:imagedata r:id="rId20" o:title=""/>
                </v:shape>
                <o:OLEObject Type="Embed" ProgID="Visio.Drawing.11" ShapeID="_x0000_i1028" DrawAspect="Content" ObjectID="_1614546195" r:id="rId21"/>
              </w:object>
            </w:r>
          </w:p>
          <w:p w14:paraId="427570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E5680C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 and part face size [minsize*0.8,maxsize*1.25]</w:t>
            </w:r>
          </w:p>
          <w:p w14:paraId="4796FE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06AB74E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 here is the offset of box center</w:t>
            </w:r>
          </w:p>
          <w:p w14:paraId="7AB0F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CA8C9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7FD58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x1 = max(x1+w/2-size/2+delta_x)</w:t>
            </w:r>
          </w:p>
          <w:p w14:paraId="462F1B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39CD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y1 = max(y1+h/2-size/2+delta_y)</w:t>
            </w:r>
          </w:p>
          <w:p w14:paraId="7C7A496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A5EA41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BC934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0EE585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2BF509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08405B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3DC8BF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EF30D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yu gt de offset</w:t>
            </w:r>
          </w:p>
          <w:p w14:paraId="0D4A6E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6B8BE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E3382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2EEB14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29FB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rop</w:t>
            </w:r>
          </w:p>
          <w:p w14:paraId="67871E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45A6423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size</w:t>
            </w:r>
          </w:p>
          <w:p w14:paraId="164707E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E08080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528FB3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_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3949F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0D64C6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3F2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commentRangeStart w:id="6"/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</w:rPr>
              <w:t>1</w:t>
            </w:r>
            <w:commentRangeEnd w:id="6"/>
            <w:r w:rsidR="009D1E26">
              <w:rPr>
                <w:rStyle w:val="a5"/>
              </w:rPr>
              <w:commentReference w:id="6"/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AA551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F47C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7E1AC2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797498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CEB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commentRangeStart w:id="7"/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commentRangeEnd w:id="7"/>
            <w:r w:rsidR="009D1E26">
              <w:rPr>
                <w:rStyle w:val="a5"/>
              </w:rPr>
              <w:commentReference w:id="7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-1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904389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FB9A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C74288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[{}] pos: {}  neg: {}  part:{}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F44A5F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7A052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C7F057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400249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2C6C8B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\n'</w:t>
            </w:r>
          </w:p>
          <w:p w14:paraId="101C62C0" w14:textId="77777777" w:rsidR="0002003F" w:rsidRDefault="0002003F" w:rsidP="000907D4"/>
        </w:tc>
      </w:tr>
    </w:tbl>
    <w:p w14:paraId="13927A4A" w14:textId="77777777" w:rsidR="00BD6C20" w:rsidRDefault="00BD6C20" w:rsidP="000907D4"/>
    <w:p w14:paraId="756A2619" w14:textId="2F443A74" w:rsidR="00BD6C20" w:rsidRDefault="004F596C" w:rsidP="00C75FC4">
      <w:pPr>
        <w:pStyle w:val="3"/>
      </w:pPr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生成关键点</w:t>
      </w:r>
    </w:p>
    <w:p w14:paraId="67832DAF" w14:textId="6D0FD21C" w:rsidR="004F596C" w:rsidRDefault="004F596C" w:rsidP="000907D4">
      <w:r w:rsidRPr="004F596C">
        <w:t>prepare_data/</w:t>
      </w:r>
      <w:commentRangeStart w:id="8"/>
      <w:r w:rsidRPr="004F596C">
        <w:t>gen_landmark_aug.py</w:t>
      </w:r>
      <w:commentRangeEnd w:id="8"/>
      <w:r w:rsidR="00C75FC4">
        <w:rPr>
          <w:rStyle w:val="a5"/>
        </w:rPr>
        <w:commentReference w:id="8"/>
      </w:r>
    </w:p>
    <w:p w14:paraId="5E763834" w14:textId="77777777" w:rsidR="004F596C" w:rsidRDefault="004F596C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6BF0" w14:paraId="01BC975E" w14:textId="77777777" w:rsidTr="00DC6BF0">
        <w:tc>
          <w:tcPr>
            <w:tcW w:w="8296" w:type="dxa"/>
          </w:tcPr>
          <w:p w14:paraId="26FDCA84" w14:textId="5CC2DF75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landmark_dat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ugme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14EE6A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7AF326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srcTxt: each line is: 0=path, 1-4=bbox, 5-14=landmark 5points</w:t>
            </w:r>
          </w:p>
          <w:p w14:paraId="5D217ED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net: PNet or RNet or ONet</w:t>
            </w:r>
          </w:p>
          <w:p w14:paraId="690CE7A2" w14:textId="5B68F402" w:rsid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augment: if enable data augmentation</w:t>
            </w:r>
          </w:p>
          <w:p w14:paraId="35781922" w14:textId="4BADEB03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</w:pP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## srcTx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是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bel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文件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.</w:t>
            </w:r>
          </w:p>
          <w:p w14:paraId="2A0BA51A" w14:textId="0521B2A9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FF8000"/>
                <w:kern w:val="0"/>
                <w:sz w:val="20"/>
                <w:szCs w:val="20"/>
                <w:u w:val="single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 xml:space="preserve">   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格式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: path, 4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g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box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数值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10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坐标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(5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对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分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x,y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方向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).</w:t>
            </w:r>
          </w:p>
          <w:p w14:paraId="2F1F1BA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'''</w:t>
            </w:r>
          </w:p>
          <w:p w14:paraId="57749B6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Start landmark data create...Stage: %s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F7B828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Tx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4C793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0D442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Images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36EF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izeOf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o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14:paraId="0693DD6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1A2AE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8FA75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B898CB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E7F6A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.tx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EDA0D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6640E2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_path bbox landmark(5*2)</w:t>
            </w:r>
          </w:p>
          <w:p w14:paraId="62515123" w14:textId="688C1EB0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BboxLandmarkFrom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出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配置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4A29942" w14:textId="7EBB74DB" w:rsidR="00DC6BF0" w:rsidRPr="0074543C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img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个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mgs</w:t>
            </w:r>
          </w:p>
          <w:p w14:paraId="4CDE683F" w14:textId="4F04C4EA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landmark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s</w:t>
            </w:r>
          </w:p>
          <w:p w14:paraId="0B5208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5212CB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ser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BCBBA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c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7789DD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gt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094CDBB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4969AD4" w14:textId="7BCE02BB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fa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张图缩小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pnet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要求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0BEA790" w14:textId="6B99AB66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landmark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组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D2EEC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7C224CB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94BC60F" w14:textId="70F6B454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因为上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像缩小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</w:p>
          <w:p w14:paraId="4054B4DA" w14:textId="1EF5A4F2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也需要同比例缩小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0C598E0" w14:textId="36615CF2" w:rsidR="00A27375" w:rsidRP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比例位置是不变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AE520D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328D3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6048E26C" w14:textId="1DE3E3CF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img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fac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##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face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7234264" w14:textId="5F1C10B4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landmark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ndmark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eshap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0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</w:p>
          <w:p w14:paraId="4EB6EB8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5A7604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commentRangeStart w:id="9"/>
            <w:r w:rsidRPr="001E4C6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  <w:highlight w:val="yellow"/>
              </w:rPr>
              <w:t>if</w:t>
            </w:r>
            <w:r w:rsidRPr="001E4C6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yellow"/>
              </w:rPr>
              <w:t xml:space="preserve"> augment</w:t>
            </w:r>
            <w:r w:rsidRPr="001E4C6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:</w:t>
            </w:r>
            <w:commentRangeEnd w:id="9"/>
            <w:r w:rsidR="001E4C63">
              <w:rPr>
                <w:rStyle w:val="a5"/>
              </w:rPr>
              <w:commentReference w:id="9"/>
            </w:r>
          </w:p>
          <w:p w14:paraId="7C87B7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box</w:t>
            </w:r>
          </w:p>
          <w:p w14:paraId="7DA03E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width</w:t>
            </w:r>
          </w:p>
          <w:p w14:paraId="0788A0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8485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height</w:t>
            </w:r>
          </w:p>
          <w:p w14:paraId="3A068E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2898CCF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FBC340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8BAAE81" w14:textId="5652DA37" w:rsidR="005920B9" w:rsidRDefault="005920B9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160DC97E" w14:textId="301B83DC" w:rsidR="005920B9" w:rsidRDefault="005920B9" w:rsidP="005920B9">
            <w:pPr>
              <w:widowControl/>
              <w:shd w:val="clear" w:color="auto" w:fill="FFFFFF"/>
              <w:jc w:val="center"/>
            </w:pPr>
            <w:r>
              <w:object w:dxaOrig="2070" w:dyaOrig="2159" w14:anchorId="55C8FC00">
                <v:shape id="_x0000_i1029" type="#_x0000_t75" style="width:103.15pt;height:108pt" o:ole="">
                  <v:imagedata r:id="rId22" o:title=""/>
                </v:shape>
                <o:OLEObject Type="Embed" ProgID="Visio.Drawing.11" ShapeID="_x0000_i1029" DrawAspect="Content" ObjectID="_1614546196" r:id="rId23"/>
              </w:object>
            </w:r>
            <w:r>
              <w:object w:dxaOrig="2230" w:dyaOrig="1649" w14:anchorId="6173BCB6">
                <v:shape id="_x0000_i1030" type="#_x0000_t75" style="width:111.2pt;height:82.75pt" o:ole="">
                  <v:imagedata r:id="rId24" o:title=""/>
                </v:shape>
                <o:OLEObject Type="Embed" ProgID="Visio.Drawing.11" ShapeID="_x0000_i1030" DrawAspect="Content" ObjectID="_1614546197" r:id="rId25"/>
              </w:object>
            </w:r>
          </w:p>
          <w:p w14:paraId="2A9E5E6C" w14:textId="616C0D80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rop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层面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小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0.8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到扩大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1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25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之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</w:p>
          <w:p w14:paraId="094EDAD1" w14:textId="62CCE048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以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为例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w.y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上是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上下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y.</w:t>
            </w:r>
          </w:p>
          <w:p w14:paraId="3D7E2579" w14:textId="5652DA3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shift</w:t>
            </w:r>
          </w:p>
          <w:p w14:paraId="2B7067C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24A087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_siz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3D32DE5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89BD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4AD78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03AFB2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C11DD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08A1CC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422CEC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5066E43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64DE38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51D975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B42D4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:]</w:t>
            </w:r>
          </w:p>
          <w:p w14:paraId="6DEE203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355F1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al iou</w:t>
            </w:r>
          </w:p>
          <w:p w14:paraId="73127B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pand_dim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7245E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94E595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DC55FA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F4553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237662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B50B3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F7C6B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532BD63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3C5AC8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6178D23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_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58F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</w:p>
          <w:p w14:paraId="02EBD8FB" w14:textId="703D4E49" w:rsidR="00DC6BF0" w:rsidRPr="00684A61" w:rsidRDefault="0073639D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”shift”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基础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上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7AF13DF4" w14:textId="7CE96ED3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有概率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50%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的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去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224D8A97" w14:textId="192DC38A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利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lip(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实现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镜像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位于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tools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\landmark_utils.py.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实现的是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方向的镜像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BB33DC8" w14:textId="5C5058DB" w:rsidR="0008051D" w:rsidRPr="00684A61" w:rsidRDefault="0008051D" w:rsidP="0008051D">
            <w:pPr>
              <w:pStyle w:val="a3"/>
              <w:widowControl/>
              <w:shd w:val="clear" w:color="auto" w:fill="FFFFFF"/>
              <w:ind w:left="1980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相应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的要把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landmark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也给镜像了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眼和右眼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嘴角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</w:t>
            </w:r>
          </w:p>
          <w:p w14:paraId="2CEFD0E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mirror                    </w:t>
            </w:r>
          </w:p>
          <w:p w14:paraId="072DFE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96758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281D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2300A6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*h*w</w:t>
            </w:r>
          </w:p>
          <w:p w14:paraId="6B07C36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3E0C80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166543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otate</w:t>
            </w:r>
          </w:p>
          <w:p w14:paraId="4DBA7BA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CA2C73" w14:textId="22A90230" w:rsidR="000E7782" w:rsidRPr="000E7782" w:rsidRDefault="000E7782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     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也是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概率的去做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48C5C234" w14:textId="53D7916E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先逆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FF2FDDC" w14:textId="23CFB676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然后偏移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flip</w:t>
            </w:r>
          </w:p>
          <w:p w14:paraId="4FA622BA" w14:textId="05086F97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再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转回来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顺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.</w:t>
            </w:r>
          </w:p>
          <w:p w14:paraId="2FADB678" w14:textId="4653B118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使用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v2. getRotationMatrix2D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函数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72EB2654" w14:textId="418F0015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它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需要待旋转的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enterX,CenterY.</w:t>
            </w:r>
          </w:p>
          <w:p w14:paraId="260306F6" w14:textId="6AD41728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角度</w:t>
            </w:r>
          </w:p>
          <w:p w14:paraId="65894D38" w14:textId="2540B9BF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比例</w:t>
            </w:r>
          </w:p>
          <w:p w14:paraId="3F228A69" w14:textId="009033B1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输出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一个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ot_mat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如下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54AFD2E2" w14:textId="665A77D7" w:rsidR="000E7782" w:rsidRPr="000E7782" w:rsidRDefault="000E7782" w:rsidP="000E7782">
            <w:pPr>
              <w:pStyle w:val="a3"/>
              <w:widowControl/>
              <w:shd w:val="clear" w:color="auto" w:fill="FFFFFF"/>
              <w:ind w:left="274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对应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位置相乘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然后加上最后一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列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2E72D21D" w14:textId="607DEC9B" w:rsidR="000E7782" w:rsidRPr="000E7782" w:rsidRDefault="000E7782" w:rsidP="001F0005">
            <w:pPr>
              <w:widowControl/>
              <w:shd w:val="clear" w:color="auto" w:fill="FFFFFF"/>
              <w:ind w:left="2385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DD09944" wp14:editId="4694C755">
                  <wp:extent cx="3057525" cy="514350"/>
                  <wp:effectExtent l="0" t="0" r="952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5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25B6A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FDD81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逆时针旋转</w:t>
            </w:r>
          </w:p>
          <w:p w14:paraId="1FC2F0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offset</w:t>
            </w:r>
          </w:p>
          <w:p w14:paraId="149437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2606F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EE6A49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4469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895113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69C343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flip</w:t>
            </w:r>
          </w:p>
          <w:p w14:paraId="0301666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1921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80F84E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6A9A5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2B0B2B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FC4AA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inverse clockwise rotation</w:t>
            </w:r>
          </w:p>
          <w:p w14:paraId="16C1C48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29C9D9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D56BF6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顺时针旋转</w:t>
            </w:r>
          </w:p>
          <w:p w14:paraId="33FA0E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B0208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380F6F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3375C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DD1356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1DFB971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087A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BBFF46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E0F966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670A448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F4287E" w14:textId="4D477E09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  <w:r w:rsidR="009C105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9C105E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</w:p>
          <w:p w14:paraId="24C232C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d.jpg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921ECC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5867AB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s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31FB8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-2 "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+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E462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EB10B6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Count: {}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90F66D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EE8A8E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EA3C6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BF307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Landmark create done!"</w:t>
            </w:r>
          </w:p>
          <w:p w14:paraId="041A585D" w14:textId="77777777" w:rsidR="00DC6BF0" w:rsidRPr="00DC6BF0" w:rsidRDefault="00DC6BF0" w:rsidP="000907D4"/>
        </w:tc>
      </w:tr>
    </w:tbl>
    <w:p w14:paraId="59F3BEA1" w14:textId="0642B2DF" w:rsidR="00083C8C" w:rsidRDefault="00083C8C" w:rsidP="000907D4">
      <w:r>
        <w:lastRenderedPageBreak/>
        <w:t xml:space="preserve">2.1.3 </w:t>
      </w:r>
      <w:r>
        <w:t>训练</w:t>
      </w:r>
      <w:r>
        <w:t>Pnet</w:t>
      </w:r>
    </w:p>
    <w:p w14:paraId="47D4C81D" w14:textId="1EEBD962" w:rsidR="00083C8C" w:rsidRDefault="00083C8C" w:rsidP="000907D4">
      <w:r>
        <w:t>training/train.pyt</w:t>
      </w:r>
    </w:p>
    <w:p w14:paraId="58FF3DB2" w14:textId="77777777" w:rsidR="00083C8C" w:rsidRDefault="00083C8C" w:rsidP="000907D4"/>
    <w:p w14:paraId="12B8BE89" w14:textId="78C52A4A" w:rsidR="00C921C4" w:rsidRDefault="00C921C4" w:rsidP="000907D4">
      <w:r>
        <w:t>Pnet</w:t>
      </w:r>
      <w:r>
        <w:t>的</w:t>
      </w:r>
      <w:r w:rsidR="008F7DA6">
        <w:t>训练</w:t>
      </w:r>
      <w:r>
        <w:t>参数</w:t>
      </w:r>
      <w:r w:rsidR="008A79D2">
        <w:t>以及</w:t>
      </w:r>
      <w:r w:rsidR="008F7DA6">
        <w:t>Loss</w:t>
      </w:r>
      <w:r w:rsidR="00A51D50">
        <w:t>组成占比</w:t>
      </w:r>
      <w:r w:rsidR="008F7DA6"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19CC" w14:paraId="0291260E" w14:textId="77777777" w:rsidTr="00DC19CC">
        <w:tc>
          <w:tcPr>
            <w:tcW w:w="8296" w:type="dxa"/>
          </w:tcPr>
          <w:p w14:paraId="3A0A2728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28D0971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age_size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</w:p>
          <w:p w14:paraId="0424605B" w14:textId="64419422" w:rsidR="00DC19CC" w:rsidRPr="00B17496" w:rsidRDefault="00DC19CC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ratio_cls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0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="000E55B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</w:t>
            </w:r>
          </w:p>
        </w:tc>
      </w:tr>
    </w:tbl>
    <w:p w14:paraId="52EEBF3D" w14:textId="77777777" w:rsidR="00083C8C" w:rsidRPr="00B17496" w:rsidRDefault="00083C8C" w:rsidP="000907D4"/>
    <w:p w14:paraId="2C2B5E61" w14:textId="6F2B1E98" w:rsidR="00083C8C" w:rsidRDefault="00B17496" w:rsidP="000907D4">
      <w:r>
        <w:t>Mtcnn</w:t>
      </w:r>
      <w:r>
        <w:t>训练的配置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496" w14:paraId="798D40EE" w14:textId="77777777" w:rsidTr="00B17496">
        <w:tc>
          <w:tcPr>
            <w:tcW w:w="8296" w:type="dxa"/>
          </w:tcPr>
          <w:p w14:paraId="566A154F" w14:textId="781A44D0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每次处理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张图</w:t>
            </w:r>
          </w:p>
          <w:p w14:paraId="3EC04E18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OHEM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14:paraId="7280B2C0" w14:textId="3E2ECE82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Iou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阈值</w:t>
            </w:r>
            <w:r w:rsidR="00F31F87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(nms)</w:t>
            </w:r>
          </w:p>
          <w:p w14:paraId="4E566D41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</w:p>
          <w:p w14:paraId="64AA3A0B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</w:p>
          <w:p w14:paraId="71819342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2FB2DF6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EPS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4</w:t>
            </w:r>
          </w:p>
          <w:p w14:paraId="491EE7E5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R_EPOCH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4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23A81AA" w14:textId="77777777" w:rsidR="00B17496" w:rsidRDefault="00B17496" w:rsidP="000907D4"/>
        </w:tc>
      </w:tr>
    </w:tbl>
    <w:p w14:paraId="42DCB597" w14:textId="77777777" w:rsidR="00B17496" w:rsidRDefault="00B17496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39B8" w14:paraId="5F072B37" w14:textId="77777777" w:rsidTr="00D139B8">
        <w:tc>
          <w:tcPr>
            <w:tcW w:w="8296" w:type="dxa"/>
          </w:tcPr>
          <w:p w14:paraId="5A3D50F1" w14:textId="1417037D" w:rsidR="00D139B8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define placeholder</w:t>
            </w:r>
          </w:p>
          <w:p w14:paraId="70A20E99" w14:textId="06119B26" w:rsidR="00D139B8" w:rsidRPr="00C14E2A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　输入的图和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label.</w:t>
            </w:r>
          </w:p>
          <w:p w14:paraId="7D5701E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put_imag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input_image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DF1827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bel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525FC7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bbox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D5281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ndmark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143934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ass,regression</w:t>
            </w:r>
          </w:p>
          <w:p w14:paraId="01240782" w14:textId="3E4F465D" w:rsidR="005A25E5" w:rsidRPr="005A25E5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##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netFactory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指的是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PNET,RNET,ONET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model.</w:t>
            </w:r>
          </w:p>
          <w:p w14:paraId="1876789E" w14:textId="5E40B2BC" w:rsidR="00D139B8" w:rsidRPr="00D139B8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urac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A25E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netFacto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in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3FE0D1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rain,update learning rate(3 loss)</w:t>
            </w:r>
          </w:p>
          <w:p w14:paraId="1449A3A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rain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_mod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173F6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it</w:t>
            </w:r>
          </w:p>
          <w:p w14:paraId="5EE72CF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i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variables_initializ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65B3DA4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gpu_option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ow_grow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CA205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io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Proto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846E90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model</w:t>
            </w:r>
          </w:p>
          <w:p w14:paraId="636628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to_ke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1316AB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i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D82AE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visualize some variables</w:t>
            </w:r>
          </w:p>
          <w:p w14:paraId="62F3994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loss</w:t>
            </w:r>
          </w:p>
          <w:p w14:paraId="364BB75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bbox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_loss</w:t>
            </w:r>
          </w:p>
          <w:p w14:paraId="11C6800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loss</w:t>
            </w:r>
          </w:p>
          <w:p w14:paraId="072AF9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accuracy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acc</w:t>
            </w:r>
          </w:p>
          <w:p w14:paraId="16A891C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ummar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erge_al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5BEE038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gs_di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og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09D8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ist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D43D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58F65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writ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le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FD6B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begin </w:t>
            </w:r>
          </w:p>
          <w:p w14:paraId="190C827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inat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0FF60F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egin enqueue thread</w:t>
            </w:r>
          </w:p>
          <w:p w14:paraId="6DC6667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hread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_queue_runne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56459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5BB881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otal steps</w:t>
            </w:r>
          </w:p>
          <w:p w14:paraId="5052CEB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MAX_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otal_num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dEpoch</w:t>
            </w:r>
          </w:p>
          <w:p w14:paraId="13D21828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\nTotal step: 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_STEP</w:t>
            </w:r>
          </w:p>
          <w:p w14:paraId="7DF574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4C8E8DC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nal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14:paraId="13E1D2D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962BA9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B9CA1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02E2D3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ould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52E3C76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</w:p>
          <w:p w14:paraId="0766485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9F0F9E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flip</w:t>
            </w:r>
          </w:p>
          <w:p w14:paraId="2CAF1E4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_flip_image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2884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0E7590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image_batch_array.shape</w:t>
            </w:r>
          </w:p>
          <w:p w14:paraId="4F3166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.shape</w:t>
            </w:r>
          </w:p>
          <w:p w14:paraId="3534625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.shape</w:t>
            </w:r>
          </w:p>
          <w:p w14:paraId="35AD29D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.shape</w:t>
            </w:r>
          </w:p>
          <w:p w14:paraId="4F2A606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[0]</w:t>
            </w:r>
          </w:p>
          <w:p w14:paraId="27C197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[0]</w:t>
            </w:r>
          </w:p>
          <w:p w14:paraId="48DA1C8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[0]</w:t>
            </w:r>
          </w:p>
          <w:p w14:paraId="7285B6F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'''</w:t>
            </w:r>
          </w:p>
          <w:p w14:paraId="0EC923F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ummar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</w:p>
          <w:p w14:paraId="55753C2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</w:p>
          <w:p w14:paraId="0D918F5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spl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433E68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acc = accuracy(cls_pred, labels_batch)</w:t>
            </w:r>
          </w:p>
          <w:p w14:paraId="761F832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31F8A07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2A3152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 [%s] Step: %d, accuracy: %3f, cls loss: %4f, bbox loss: %4f, landmark loss: %4f,L2 loss: %4f,lr:%f "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14:paraId="413C541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ateti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ow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273C40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every two epochs</w:t>
            </w:r>
          </w:p>
          <w:p w14:paraId="6E337B0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802E65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24BD0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2188D01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Prefix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po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A446B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3AC3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cep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o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utOfRangeErr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67B8A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Done!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C8318F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nall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C62602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quest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510761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38F1E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hread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49AC5C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6ABFC9F" w14:textId="77777777" w:rsidR="00D139B8" w:rsidRPr="00D139B8" w:rsidRDefault="00D139B8" w:rsidP="000907D4"/>
        </w:tc>
      </w:tr>
    </w:tbl>
    <w:p w14:paraId="16D07333" w14:textId="77777777" w:rsidR="00083C8C" w:rsidRDefault="00083C8C" w:rsidP="000907D4"/>
    <w:p w14:paraId="0EB2705C" w14:textId="0D5F8CA3" w:rsidR="00CB38DC" w:rsidRDefault="00CB38DC" w:rsidP="00382DD2">
      <w:pPr>
        <w:pStyle w:val="4"/>
      </w:pPr>
      <w:r>
        <w:t xml:space="preserve">2.1.2.1 </w:t>
      </w:r>
      <w:r>
        <w:t>何为</w:t>
      </w:r>
      <w:r>
        <w:t>netFactory</w:t>
      </w:r>
      <w:r>
        <w:t>之</w:t>
      </w:r>
      <w:r>
        <w:t>P_Net.</w:t>
      </w:r>
    </w:p>
    <w:p w14:paraId="25A2FAD2" w14:textId="3EE009AD" w:rsidR="00CB38DC" w:rsidRDefault="005A2B62" w:rsidP="000907D4">
      <w:r>
        <w:t>在</w:t>
      </w:r>
      <w:r>
        <w:t>training/mtcnn_model.py</w:t>
      </w:r>
      <w:r>
        <w:t>中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2DD2" w14:paraId="475F6EFD" w14:textId="77777777" w:rsidTr="00382DD2">
        <w:tc>
          <w:tcPr>
            <w:tcW w:w="8296" w:type="dxa"/>
          </w:tcPr>
          <w:p w14:paraId="7152439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construct Pnet</w:t>
            </w:r>
          </w:p>
          <w:p w14:paraId="7BF8069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label:batch</w:t>
            </w:r>
          </w:p>
          <w:p w14:paraId="7521D01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P_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D39826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define common param</w:t>
            </w:r>
          </w:p>
          <w:p w14:paraId="124BDD1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g_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036CAB7F" w14:textId="4C25A159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elu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prel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激活函数</w:t>
            </w:r>
          </w:p>
          <w:p w14:paraId="7AFBE43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weight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avier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C6E7A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biase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5510D4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    weights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0005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3178025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padd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vali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63FF76E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80B8C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pool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ol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73DB41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6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5328B41" w14:textId="77777777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ABC3B9" w14:textId="3BD84E5D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#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三个任务输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1579E68C" w14:textId="5DE853FE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分类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否人脸</w:t>
            </w:r>
          </w:p>
          <w:p w14:paraId="34EB2AF7" w14:textId="6DA25D17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unding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4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8DA3D82" w14:textId="20161010" w:rsidR="008B3725" w:rsidRP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E9ABEC" w14:textId="598146C0" w:rsidR="008B3725" w:rsidRPr="00382DD2" w:rsidRDefault="008B3725" w:rsidP="008B3725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F842710" wp14:editId="2CCC9078">
                  <wp:extent cx="4448621" cy="1694075"/>
                  <wp:effectExtent l="0" t="0" r="0" b="190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85199" cy="1708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151F97" w14:textId="1216F321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2</w:t>
            </w:r>
            <w:r w:rsidR="008B372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</w:p>
          <w:p w14:paraId="1869E20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nv4_1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ftmax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11489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4</w:t>
            </w:r>
          </w:p>
          <w:p w14:paraId="7F1B849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DBAF26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10</w:t>
            </w:r>
          </w:p>
          <w:p w14:paraId="67F2D10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4AEC49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57A36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2</w:t>
            </w:r>
          </w:p>
          <w:p w14:paraId="0F2596E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b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ls_prob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1B74D6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cls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85E09D0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</w:t>
            </w:r>
          </w:p>
          <w:p w14:paraId="3AAB42C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pre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2CF04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0AD1E5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10</w:t>
            </w:r>
          </w:p>
          <w:p w14:paraId="242332EF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pred"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565AE4C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landmark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C91A5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0CC407C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accuracy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_accuracy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D28AD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2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regularization_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)</w:t>
            </w:r>
          </w:p>
          <w:p w14:paraId="66256A5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uracy </w:t>
            </w:r>
          </w:p>
          <w:p w14:paraId="446D7EB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esting</w:t>
            </w:r>
          </w:p>
          <w:p w14:paraId="37A24C81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when test, batch_size = 1</w:t>
            </w:r>
          </w:p>
          <w:p w14:paraId="685DC28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FCDB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270821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13CAB04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pro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pred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pred_test</w:t>
            </w:r>
          </w:p>
          <w:p w14:paraId="46C67ABD" w14:textId="77777777" w:rsidR="00382DD2" w:rsidRPr="00382DD2" w:rsidRDefault="00382DD2" w:rsidP="000907D4"/>
        </w:tc>
      </w:tr>
    </w:tbl>
    <w:p w14:paraId="33DFFEA6" w14:textId="77777777" w:rsidR="005A2B62" w:rsidRDefault="005A2B62" w:rsidP="000907D4"/>
    <w:p w14:paraId="3AB032BC" w14:textId="77777777" w:rsidR="00AE6D62" w:rsidRDefault="00AE6D62" w:rsidP="000907D4"/>
    <w:p w14:paraId="14971816" w14:textId="19883C53" w:rsidR="00AE6D62" w:rsidRDefault="00AE6D62" w:rsidP="000907D4">
      <w:r>
        <w:t>何为</w:t>
      </w:r>
      <w:r>
        <w:t>cls_ohem.</w:t>
      </w:r>
    </w:p>
    <w:p w14:paraId="1A7F0330" w14:textId="22511C33" w:rsidR="00AE6D62" w:rsidRDefault="00AE6D62" w:rsidP="000907D4">
      <w:r>
        <w:t>为了产生</w:t>
      </w:r>
      <w:r>
        <w:t>cls</w:t>
      </w:r>
      <w:r>
        <w:t>的</w:t>
      </w:r>
      <w:r>
        <w:t>Loss.</w:t>
      </w:r>
    </w:p>
    <w:p w14:paraId="1B8F9C23" w14:textId="61087EA1" w:rsidR="008244F5" w:rsidRDefault="008244F5" w:rsidP="008244F5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输入有</w:t>
      </w:r>
      <w:r>
        <w:rPr>
          <w:rFonts w:hint="eastAsia"/>
        </w:rPr>
        <w:t>P</w:t>
      </w:r>
      <w:r>
        <w:t>n</w:t>
      </w:r>
      <w:r>
        <w:rPr>
          <w:rFonts w:hint="eastAsia"/>
        </w:rPr>
        <w:t>et</w:t>
      </w:r>
      <w:r>
        <w:rPr>
          <w:rFonts w:hint="eastAsia"/>
        </w:rPr>
        <w:t>的预测</w:t>
      </w:r>
      <w:r>
        <w:rPr>
          <w:rFonts w:hint="eastAsia"/>
        </w:rPr>
        <w:t>,</w:t>
      </w:r>
      <w:r>
        <w:t xml:space="preserve"> </w:t>
      </w:r>
      <w:r>
        <w:t>以及</w:t>
      </w:r>
      <w:r>
        <w:t>label</w:t>
      </w:r>
      <w:r>
        <w:t>的</w:t>
      </w:r>
      <w:r>
        <w:t>ground truth.</w:t>
      </w:r>
    </w:p>
    <w:p w14:paraId="237AA092" w14:textId="77777777" w:rsidR="00AE6D62" w:rsidRDefault="00AE6D62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E6D62" w14:paraId="69CFD585" w14:textId="77777777" w:rsidTr="00AE6D62">
        <w:tc>
          <w:tcPr>
            <w:tcW w:w="8296" w:type="dxa"/>
          </w:tcPr>
          <w:p w14:paraId="206B956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cls_ohe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A4EE7F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25788C" w14:textId="6B3E2938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bel=-1 --&gt; label=0net_factory</w:t>
            </w:r>
          </w:p>
          <w:p w14:paraId="1DEEBFBB" w14:textId="59E7D500" w:rsid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 label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值负数重置为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0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值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2DE34C13" w14:textId="53A89B86" w:rsidR="009D1E26" w:rsidRPr="008244F5" w:rsidRDefault="009D1E26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考虑到会有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Neg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样本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,</w:t>
            </w:r>
          </w:p>
          <w:p w14:paraId="588E64D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filter_in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BF0E47" w14:textId="4481E55C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um_cls_prob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i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9403A" w14:textId="72636D6D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 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70AD47" w:themeColor="accent6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size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会把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cls_prob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tensor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整理成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0-d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格式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B69E548" w14:textId="7AAF77AE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    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然后再计算有多少个元素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1939D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s_prob_reshape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[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-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71D4DCD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int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filter_in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A3EBC1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_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[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3C299B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g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row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*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2B8F0540" w14:textId="77777777" w:rsidR="00AE6D62" w:rsidRPr="00C23F88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indices_ </w:t>
            </w:r>
            <w:r w:rsidRPr="00C23F8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=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row </w:t>
            </w:r>
            <w:r w:rsidRPr="00C23F8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+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label_int</w:t>
            </w:r>
          </w:p>
          <w:p w14:paraId="28C93BF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prob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_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ices_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B0D88A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13F80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C40CD6C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D158838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valid_ind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bel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E1799F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7A9FD3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keep_num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D524EAB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et 0 to invalid sample</w:t>
            </w:r>
          </w:p>
          <w:p w14:paraId="59A1015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valid_inds</w:t>
            </w:r>
          </w:p>
          <w:p w14:paraId="10BD2CF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_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72C8B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41E6B" w14:textId="77777777" w:rsidR="00AE6D62" w:rsidRPr="00AE6D62" w:rsidRDefault="00AE6D62" w:rsidP="000907D4"/>
        </w:tc>
      </w:tr>
    </w:tbl>
    <w:p w14:paraId="326ECE4B" w14:textId="77777777" w:rsidR="00AE6D62" w:rsidRDefault="00AE6D62" w:rsidP="000907D4"/>
    <w:p w14:paraId="79B02556" w14:textId="77777777" w:rsidR="00816BC0" w:rsidRDefault="00816BC0" w:rsidP="000907D4"/>
    <w:p w14:paraId="75955CC2" w14:textId="71230D55" w:rsidR="00816BC0" w:rsidRDefault="00816BC0" w:rsidP="000907D4">
      <w:r>
        <w:t xml:space="preserve">2.1.3 </w:t>
      </w:r>
      <w:r>
        <w:t>生成</w:t>
      </w:r>
      <w:r>
        <w:t>Pnet</w:t>
      </w:r>
      <w:r>
        <w:t>用的</w:t>
      </w:r>
      <w:r>
        <w:t>tfrecord</w:t>
      </w:r>
    </w:p>
    <w:p w14:paraId="68C3794D" w14:textId="77777777" w:rsidR="00816BC0" w:rsidRDefault="00816BC0" w:rsidP="000907D4"/>
    <w:p w14:paraId="30063FFB" w14:textId="7783A01C" w:rsidR="00816BC0" w:rsidRDefault="00816BC0" w:rsidP="000907D4">
      <w:r>
        <w:t>首先</w:t>
      </w:r>
      <w:r>
        <w:t>,</w:t>
      </w:r>
      <w:r>
        <w:t>要拿到</w:t>
      </w:r>
      <w:r>
        <w:t>datasets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6BC0" w14:paraId="206DA45C" w14:textId="77777777" w:rsidTr="00816BC0">
        <w:tc>
          <w:tcPr>
            <w:tcW w:w="8296" w:type="dxa"/>
          </w:tcPr>
          <w:p w14:paraId="0483A63D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__get_datas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498D22A3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atase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</w:p>
          <w:p w14:paraId="4676B50F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__iter_all_data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64CCD0A8" w14:textId="77777777" w:rsidR="00816BC0" w:rsidRPr="00816BC0" w:rsidRDefault="00816BC0" w:rsidP="000907D4">
            <w:pPr>
              <w:rPr>
                <w:rFonts w:hint="eastAsia"/>
              </w:rPr>
            </w:pPr>
          </w:p>
        </w:tc>
      </w:tr>
    </w:tbl>
    <w:p w14:paraId="0FA24F88" w14:textId="77777777" w:rsidR="00816BC0" w:rsidRDefault="00816BC0" w:rsidP="000907D4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6BC0" w14:paraId="2B1CAC7A" w14:textId="77777777" w:rsidTr="00816BC0">
        <w:tc>
          <w:tcPr>
            <w:tcW w:w="8296" w:type="dxa"/>
          </w:tcPr>
          <w:p w14:paraId="22F11639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__iter_all_data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5EE5849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73BD983F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4B869DC6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65F9C8F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fil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</w:p>
          <w:p w14:paraId="1D05D572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lease gen pos.txt in first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3DA3270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fil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</w:p>
          <w:p w14:paraId="64CD92C1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lease gen landmark.txt in first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D83EC6D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all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911E42C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E6B25E8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os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F99F86B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0DBF11F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60BDFA57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339D1C4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r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0C313734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keep sample ratio [neg, pos, part] = [3, 1, 1]</w:t>
            </w:r>
          </w:p>
          <w:p w14:paraId="571F880D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)</w:t>
            </w:r>
          </w:p>
          <w:p w14:paraId="6FB34378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B305040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7837242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8C2FAA3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B15FC94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os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_nu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587B0E6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art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_nu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9A6069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s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A719BE6" w14:textId="0E342109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按照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,Neg,Part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顺序记录到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tfrecord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</w:t>
            </w:r>
            <w:r w:rsidR="00AF171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bookmarkStart w:id="10" w:name="_GoBack"/>
            <w:bookmarkEnd w:id="10"/>
          </w:p>
          <w:p w14:paraId="037694DC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7396847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0625A03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art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24066D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9173546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A63A8AE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m </w:t>
            </w:r>
          </w:p>
          <w:p w14:paraId="1C4AE46B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0029A21C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%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:</w:t>
            </w:r>
          </w:p>
          <w:p w14:paraId="583CB95A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</w:t>
            </w:r>
          </w:p>
          <w:p w14:paraId="2C9F9FD8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2C3E3C9" w14:textId="77777777" w:rsidR="00816BC0" w:rsidRPr="00816BC0" w:rsidRDefault="00816BC0" w:rsidP="00816BC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Unsupport iter type.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3CB5F0" w14:textId="77777777" w:rsidR="00816BC0" w:rsidRPr="00816BC0" w:rsidRDefault="00816BC0" w:rsidP="000907D4">
            <w:pPr>
              <w:rPr>
                <w:rFonts w:hint="eastAsia"/>
              </w:rPr>
            </w:pPr>
          </w:p>
        </w:tc>
      </w:tr>
    </w:tbl>
    <w:p w14:paraId="680CE16A" w14:textId="77777777" w:rsidR="00816BC0" w:rsidRDefault="00816BC0" w:rsidP="000907D4">
      <w:pPr>
        <w:rPr>
          <w:rFonts w:hint="eastAsia"/>
        </w:rPr>
      </w:pPr>
    </w:p>
    <w:p w14:paraId="2E116FE4" w14:textId="2A2C6DC4" w:rsidR="00816BC0" w:rsidRDefault="00816BC0" w:rsidP="000907D4">
      <w:r>
        <w:t>何为</w:t>
      </w:r>
      <w:r>
        <w:t>yield</w:t>
      </w:r>
      <w:r>
        <w:t>操作</w:t>
      </w:r>
      <w:r>
        <w:t>:</w:t>
      </w:r>
    </w:p>
    <w:p w14:paraId="057BB8DF" w14:textId="1BACF31E" w:rsidR="00816BC0" w:rsidRDefault="00816BC0" w:rsidP="000907D4">
      <w:r>
        <w:t>如下实例</w:t>
      </w:r>
      <w:r>
        <w:t>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6BC0" w14:paraId="32791505" w14:textId="77777777" w:rsidTr="00816BC0">
        <w:tc>
          <w:tcPr>
            <w:tcW w:w="8296" w:type="dxa"/>
          </w:tcPr>
          <w:p w14:paraId="10B76E3D" w14:textId="6C948387" w:rsidR="00816BC0" w:rsidRPr="00816BC0" w:rsidRDefault="00816BC0" w:rsidP="00816BC0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</w:pP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&gt;&gt;&gt;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def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g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n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 xml:space="preserve">...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for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in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宋体" w:eastAsia="宋体" w:hAnsi="宋体" w:cs="宋体"/>
                <w:color w:val="008000"/>
                <w:kern w:val="0"/>
                <w:sz w:val="20"/>
                <w:szCs w:val="20"/>
              </w:rPr>
              <w:t>range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n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 xml:space="preserve">...        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**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2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>...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&gt;&gt;&gt;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commentRangeStart w:id="11"/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for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in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g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5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commentRangeEnd w:id="11"/>
            <w:r>
              <w:rPr>
                <w:rStyle w:val="a5"/>
              </w:rPr>
              <w:commentReference w:id="11"/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D50963">
              <w:rPr>
                <w:rFonts w:ascii="宋体" w:eastAsia="宋体" w:hAnsi="宋体" w:cs="宋体"/>
                <w:b/>
                <w:color w:val="70AD47" w:themeColor="accent6"/>
                <w:kern w:val="0"/>
                <w:sz w:val="20"/>
                <w:szCs w:val="20"/>
              </w:rPr>
              <w:t>## g(5)在编译时候是常量了. 需要展开, g(5),在yield参与下,返回出0,1,4,9,16的值.</w:t>
            </w:r>
            <w:r w:rsidRPr="00816BC0">
              <w:rPr>
                <w:rFonts w:ascii="宋体" w:eastAsia="宋体" w:hAnsi="宋体" w:cs="宋体"/>
                <w:b/>
                <w:color w:val="70AD47" w:themeColor="accent6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...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print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,</w:t>
            </w:r>
            <w:r w:rsidRPr="00816BC0">
              <w:rPr>
                <w:rFonts w:ascii="宋体" w:eastAsia="宋体" w:hAnsi="宋体" w:cs="宋体"/>
                <w:color w:val="483D8B"/>
                <w:kern w:val="0"/>
                <w:sz w:val="20"/>
                <w:szCs w:val="20"/>
              </w:rPr>
              <w:t>":"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,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>...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0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1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4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9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16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</w:t>
            </w:r>
          </w:p>
          <w:p w14:paraId="38FF3AA1" w14:textId="77777777" w:rsidR="00816BC0" w:rsidRDefault="00816BC0" w:rsidP="000907D4">
            <w:pPr>
              <w:rPr>
                <w:rFonts w:hint="eastAsia"/>
              </w:rPr>
            </w:pPr>
          </w:p>
        </w:tc>
      </w:tr>
    </w:tbl>
    <w:p w14:paraId="6DFE4D66" w14:textId="77777777" w:rsidR="00816BC0" w:rsidRPr="00334645" w:rsidRDefault="00816BC0" w:rsidP="000907D4">
      <w:pPr>
        <w:rPr>
          <w:rFonts w:hint="eastAsia"/>
        </w:rPr>
      </w:pPr>
    </w:p>
    <w:sectPr w:rsidR="00816BC0" w:rsidRPr="003346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诸葛 恪" w:date="2019-03-18T22:35:00Z" w:initials="诸葛">
    <w:p w14:paraId="6B61BAB5" w14:textId="573C6AD4" w:rsidR="005A2B62" w:rsidRDefault="005A2B62">
      <w:pPr>
        <w:pStyle w:val="a6"/>
      </w:pPr>
      <w:r>
        <w:t>选这个版本是应为其</w:t>
      </w:r>
      <w:r>
        <w:rPr>
          <w:rStyle w:val="a5"/>
        </w:rPr>
        <w:annotationRef/>
      </w:r>
      <w:r>
        <w:t>结构清晰</w:t>
      </w:r>
      <w:r>
        <w:t>,</w:t>
      </w:r>
      <w:r>
        <w:t>排版明了</w:t>
      </w:r>
      <w:r>
        <w:t>.</w:t>
      </w:r>
    </w:p>
  </w:comment>
  <w:comment w:id="1" w:author="诸葛 恪" w:date="2019-03-18T22:48:00Z" w:initials="诸葛">
    <w:p w14:paraId="68D8BDD0" w14:textId="77777777" w:rsidR="005A2B62" w:rsidRDefault="005A2B62">
      <w:pPr>
        <w:pStyle w:val="a6"/>
      </w:pPr>
      <w:r>
        <w:rPr>
          <w:rStyle w:val="a5"/>
        </w:rPr>
        <w:annotationRef/>
      </w:r>
      <w:r>
        <w:t>它在</w:t>
      </w:r>
      <w:r>
        <w:t>test</w:t>
      </w:r>
      <w:r>
        <w:t>验证上是闭源的</w:t>
      </w:r>
      <w:r>
        <w:t>.</w:t>
      </w:r>
    </w:p>
    <w:p w14:paraId="6B936E10" w14:textId="43A57270" w:rsidR="005A2B62" w:rsidRDefault="005A2B62">
      <w:pPr>
        <w:pStyle w:val="a6"/>
      </w:pPr>
      <w:r>
        <w:t>你</w:t>
      </w:r>
      <w:r>
        <w:t>train</w:t>
      </w:r>
      <w:r>
        <w:t>好的东西</w:t>
      </w:r>
      <w:r>
        <w:t>,</w:t>
      </w:r>
      <w:r>
        <w:t>想要验证是否</w:t>
      </w:r>
      <w:r>
        <w:t>ok,</w:t>
      </w:r>
      <w:r>
        <w:t>需要由它完成</w:t>
      </w:r>
      <w:r>
        <w:t>.</w:t>
      </w:r>
    </w:p>
  </w:comment>
  <w:comment w:id="2" w:author="Ren, Hainan (任海男)" w:date="2019-03-19T18:48:00Z" w:initials="RH(">
    <w:p w14:paraId="26B4974A" w14:textId="07452BD1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5</w:t>
      </w:r>
      <w:r>
        <w:t>0</w:t>
      </w:r>
      <w:r>
        <w:t>个</w:t>
      </w:r>
      <w:r>
        <w:t>Neg</w:t>
      </w:r>
    </w:p>
    <w:p w14:paraId="03AE97E5" w14:textId="6403380F" w:rsidR="005A2B62" w:rsidRDefault="005A2B62">
      <w:pPr>
        <w:pStyle w:val="a6"/>
      </w:pPr>
      <w:r>
        <w:t>5</w:t>
      </w:r>
      <w:r>
        <w:t>个和</w:t>
      </w:r>
      <w:r>
        <w:t>gtbox</w:t>
      </w:r>
      <w:r>
        <w:t>相交</w:t>
      </w:r>
      <w:r>
        <w:t>(iou&lt;0.3)</w:t>
      </w:r>
      <w:r>
        <w:t>的</w:t>
      </w:r>
      <w:r>
        <w:t>Neg</w:t>
      </w:r>
    </w:p>
    <w:p w14:paraId="6A8A963A" w14:textId="64AF89BA" w:rsidR="005A2B62" w:rsidRDefault="005A2B62">
      <w:pPr>
        <w:pStyle w:val="a6"/>
      </w:pPr>
      <w:r>
        <w:t>20</w:t>
      </w:r>
      <w:r>
        <w:t>个</w:t>
      </w:r>
      <w:r>
        <w:t>Pos(part) (iou&gt;=0.65)</w:t>
      </w:r>
    </w:p>
  </w:comment>
  <w:comment w:id="3" w:author="Ren, Hainan (任海男)" w:date="2019-03-19T15:41:00Z" w:initials="RH(">
    <w:p w14:paraId="41009BB5" w14:textId="54477AB9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某种</w:t>
      </w:r>
      <w:r>
        <w:t>程度的数据增强</w:t>
      </w:r>
    </w:p>
  </w:comment>
  <w:comment w:id="4" w:author="诸葛 恪" w:date="2019-03-19T23:37:00Z" w:initials="诸葛">
    <w:p w14:paraId="06635294" w14:textId="00A8C384" w:rsidR="009D1E26" w:rsidRDefault="009D1E26">
      <w:pPr>
        <w:pStyle w:val="a6"/>
      </w:pPr>
      <w:r>
        <w:rPr>
          <w:rStyle w:val="a5"/>
        </w:rPr>
        <w:annotationRef/>
      </w:r>
      <w:r>
        <w:t>Neg</w:t>
      </w:r>
      <w:r>
        <w:t>样本的</w:t>
      </w:r>
      <w:r>
        <w:t>label</w:t>
      </w:r>
      <w:r>
        <w:t>标记为</w:t>
      </w:r>
      <w:r>
        <w:t>0.</w:t>
      </w:r>
    </w:p>
    <w:p w14:paraId="6561404B" w14:textId="189A1CAB" w:rsidR="009D1E26" w:rsidRDefault="009D1E26">
      <w:pPr>
        <w:pStyle w:val="a6"/>
      </w:pPr>
      <w:r>
        <w:t>后面会利用该</w:t>
      </w:r>
      <w:r>
        <w:t>0</w:t>
      </w:r>
      <w:r>
        <w:t>值判断类别</w:t>
      </w:r>
      <w:r>
        <w:t>.(</w:t>
      </w:r>
      <w:r>
        <w:t>非人脸</w:t>
      </w:r>
      <w:r>
        <w:t>).</w:t>
      </w:r>
    </w:p>
  </w:comment>
  <w:comment w:id="5" w:author="Ren, Hainan (任海男)" w:date="2019-03-19T17:38:00Z" w:initials="RH(">
    <w:p w14:paraId="39B25856" w14:textId="11292040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左右</w:t>
      </w:r>
      <w:r>
        <w:t>1/5</w:t>
      </w:r>
      <w:r>
        <w:t>浮动</w:t>
      </w:r>
    </w:p>
  </w:comment>
  <w:comment w:id="6" w:author="诸葛 恪" w:date="2019-03-19T23:39:00Z" w:initials="诸葛">
    <w:p w14:paraId="3F5DD3A5" w14:textId="1FC4B73B" w:rsidR="009D1E26" w:rsidRDefault="009D1E26">
      <w:pPr>
        <w:pStyle w:val="a6"/>
      </w:pPr>
      <w:r>
        <w:rPr>
          <w:rStyle w:val="a5"/>
        </w:rPr>
        <w:annotationRef/>
      </w:r>
      <w:r>
        <w:t>Pos</w:t>
      </w:r>
      <w:r>
        <w:t>样本标记为</w:t>
      </w:r>
      <w:r>
        <w:t>1.</w:t>
      </w:r>
    </w:p>
  </w:comment>
  <w:comment w:id="7" w:author="诸葛 恪" w:date="2019-03-19T23:39:00Z" w:initials="诸葛">
    <w:p w14:paraId="2715FF56" w14:textId="511C2254" w:rsidR="009D1E26" w:rsidRDefault="009D1E26">
      <w:pPr>
        <w:pStyle w:val="a6"/>
      </w:pPr>
      <w:r>
        <w:rPr>
          <w:rStyle w:val="a5"/>
        </w:rPr>
        <w:annotationRef/>
      </w:r>
      <w:r>
        <w:t>PART</w:t>
      </w:r>
      <w:r>
        <w:t>的样本</w:t>
      </w:r>
      <w:r>
        <w:t>,</w:t>
      </w:r>
      <w:r>
        <w:t>标记为</w:t>
      </w:r>
      <w:r>
        <w:t xml:space="preserve">-1. </w:t>
      </w:r>
    </w:p>
  </w:comment>
  <w:comment w:id="8" w:author="诸葛 恪" w:date="2019-03-19T21:55:00Z" w:initials="诸葛">
    <w:p w14:paraId="5D8A6598" w14:textId="6EA2831D" w:rsidR="005A2B62" w:rsidRDefault="005A2B62">
      <w:pPr>
        <w:pStyle w:val="a6"/>
      </w:pPr>
      <w:r>
        <w:rPr>
          <w:rStyle w:val="a5"/>
        </w:rPr>
        <w:annotationRef/>
      </w:r>
      <w:r>
        <w:t>Pnet,rnet,onet</w:t>
      </w:r>
      <w:r>
        <w:t>都可以使用</w:t>
      </w:r>
      <w:r>
        <w:t>.</w:t>
      </w:r>
    </w:p>
  </w:comment>
  <w:comment w:id="9" w:author="Ren, Hainan (任海男)" w:date="2019-03-19T19:10:00Z" w:initials="RH(">
    <w:p w14:paraId="249A95C3" w14:textId="77777777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图像</w:t>
      </w:r>
      <w:r>
        <w:t>增强</w:t>
      </w:r>
      <w:r>
        <w:t>:</w:t>
      </w:r>
    </w:p>
    <w:p w14:paraId="2C0CDF9A" w14:textId="77777777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平移</w:t>
      </w:r>
    </w:p>
    <w:p w14:paraId="59FDC1D9" w14:textId="04EAE074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镜像</w:t>
      </w:r>
    </w:p>
    <w:p w14:paraId="5EB1AA15" w14:textId="77777777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旋转</w:t>
      </w:r>
    </w:p>
    <w:p w14:paraId="29DFA118" w14:textId="0D8FAB54" w:rsidR="005A2B62" w:rsidRDefault="005A2B62" w:rsidP="001E4C63">
      <w:pPr>
        <w:pStyle w:val="a6"/>
        <w:numPr>
          <w:ilvl w:val="0"/>
          <w:numId w:val="8"/>
        </w:numPr>
      </w:pPr>
      <w:r>
        <w:t>F</w:t>
      </w:r>
      <w:r>
        <w:rPr>
          <w:rFonts w:hint="eastAsia"/>
        </w:rPr>
        <w:t>lip</w:t>
      </w:r>
    </w:p>
  </w:comment>
  <w:comment w:id="11" w:author="诸葛 恪" w:date="2019-03-20T00:15:00Z" w:initials="诸葛">
    <w:p w14:paraId="0FE34BAD" w14:textId="77777777" w:rsidR="00816BC0" w:rsidRDefault="00816BC0">
      <w:pPr>
        <w:pStyle w:val="a6"/>
      </w:pPr>
      <w:r>
        <w:rPr>
          <w:rStyle w:val="a5"/>
        </w:rPr>
        <w:annotationRef/>
      </w:r>
      <w:r>
        <w:t>可以认为是</w:t>
      </w:r>
    </w:p>
    <w:p w14:paraId="33548B9F" w14:textId="77777777" w:rsidR="00816BC0" w:rsidRDefault="00816BC0">
      <w:pPr>
        <w:pStyle w:val="a6"/>
      </w:pPr>
      <w:r>
        <w:t>for I in [0,1,4,9,16]:</w:t>
      </w:r>
    </w:p>
    <w:p w14:paraId="1886C330" w14:textId="47EC6BCC" w:rsidR="00816BC0" w:rsidRDefault="00816BC0">
      <w:pPr>
        <w:pStyle w:val="a6"/>
        <w:rPr>
          <w:rFonts w:hint="eastAsia"/>
        </w:rPr>
      </w:pPr>
      <w:r>
        <w:t xml:space="preserve">  print i, “:”,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61BAB5" w15:done="0"/>
  <w15:commentEx w15:paraId="6B936E10" w15:done="0"/>
  <w15:commentEx w15:paraId="6A8A963A" w15:done="0"/>
  <w15:commentEx w15:paraId="41009BB5" w15:done="0"/>
  <w15:commentEx w15:paraId="6561404B" w15:done="0"/>
  <w15:commentEx w15:paraId="39B25856" w15:done="0"/>
  <w15:commentEx w15:paraId="3F5DD3A5" w15:done="0"/>
  <w15:commentEx w15:paraId="2715FF56" w15:done="0"/>
  <w15:commentEx w15:paraId="5D8A6598" w15:done="0"/>
  <w15:commentEx w15:paraId="29DFA118" w15:done="0"/>
  <w15:commentEx w15:paraId="1886C33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99176D" w14:textId="77777777" w:rsidR="007E055B" w:rsidRDefault="007E055B" w:rsidP="00BD6C20">
      <w:r>
        <w:separator/>
      </w:r>
    </w:p>
  </w:endnote>
  <w:endnote w:type="continuationSeparator" w:id="0">
    <w:p w14:paraId="7B145394" w14:textId="77777777" w:rsidR="007E055B" w:rsidRDefault="007E055B" w:rsidP="00BD6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60B43A" w14:textId="77777777" w:rsidR="007E055B" w:rsidRDefault="007E055B" w:rsidP="00BD6C20">
      <w:r>
        <w:separator/>
      </w:r>
    </w:p>
  </w:footnote>
  <w:footnote w:type="continuationSeparator" w:id="0">
    <w:p w14:paraId="092B2B05" w14:textId="77777777" w:rsidR="007E055B" w:rsidRDefault="007E055B" w:rsidP="00BD6C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89614E"/>
    <w:multiLevelType w:val="hybridMultilevel"/>
    <w:tmpl w:val="76423A00"/>
    <w:lvl w:ilvl="0" w:tplc="5F327860">
      <w:start w:val="1"/>
      <w:numFmt w:val="upperLetter"/>
      <w:lvlText w:val="%1)"/>
      <w:lvlJc w:val="left"/>
      <w:pPr>
        <w:ind w:left="162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0A022379"/>
    <w:multiLevelType w:val="multilevel"/>
    <w:tmpl w:val="B602097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DB91370"/>
    <w:multiLevelType w:val="hybridMultilevel"/>
    <w:tmpl w:val="263E5C14"/>
    <w:lvl w:ilvl="0" w:tplc="F280A818">
      <w:start w:val="1"/>
      <w:numFmt w:val="upperLetter"/>
      <w:lvlText w:val="%1)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BC0923"/>
    <w:multiLevelType w:val="hybridMultilevel"/>
    <w:tmpl w:val="58FE72AA"/>
    <w:lvl w:ilvl="0" w:tplc="E544FF64">
      <w:start w:val="1"/>
      <w:numFmt w:val="upp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4" w15:restartNumberingAfterBreak="0">
    <w:nsid w:val="24CA11ED"/>
    <w:multiLevelType w:val="hybridMultilevel"/>
    <w:tmpl w:val="6EA88A4C"/>
    <w:lvl w:ilvl="0" w:tplc="51D0F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7FE5856"/>
    <w:multiLevelType w:val="hybridMultilevel"/>
    <w:tmpl w:val="BFE08B56"/>
    <w:lvl w:ilvl="0" w:tplc="E4E48B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125E12"/>
    <w:multiLevelType w:val="hybridMultilevel"/>
    <w:tmpl w:val="0CC68418"/>
    <w:lvl w:ilvl="0" w:tplc="72B2B9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4A5951"/>
    <w:multiLevelType w:val="hybridMultilevel"/>
    <w:tmpl w:val="89086B26"/>
    <w:lvl w:ilvl="0" w:tplc="6DEC9382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983689"/>
    <w:multiLevelType w:val="hybridMultilevel"/>
    <w:tmpl w:val="3F36583E"/>
    <w:lvl w:ilvl="0" w:tplc="D486DB30">
      <w:start w:val="1"/>
      <w:numFmt w:val="upperLetter"/>
      <w:lvlText w:val="%1)"/>
      <w:lvlJc w:val="left"/>
      <w:pPr>
        <w:ind w:left="120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57065A67"/>
    <w:multiLevelType w:val="hybridMultilevel"/>
    <w:tmpl w:val="DECAA3A2"/>
    <w:lvl w:ilvl="0" w:tplc="D004CF36">
      <w:start w:val="1"/>
      <w:numFmt w:val="upperLetter"/>
      <w:lvlText w:val="%1)"/>
      <w:lvlJc w:val="left"/>
      <w:pPr>
        <w:ind w:left="2385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2865" w:hanging="420"/>
      </w:pPr>
    </w:lvl>
    <w:lvl w:ilvl="2" w:tplc="0409001B" w:tentative="1">
      <w:start w:val="1"/>
      <w:numFmt w:val="lowerRoman"/>
      <w:lvlText w:val="%3."/>
      <w:lvlJc w:val="right"/>
      <w:pPr>
        <w:ind w:left="3285" w:hanging="420"/>
      </w:pPr>
    </w:lvl>
    <w:lvl w:ilvl="3" w:tplc="0409000F" w:tentative="1">
      <w:start w:val="1"/>
      <w:numFmt w:val="decimal"/>
      <w:lvlText w:val="%4."/>
      <w:lvlJc w:val="left"/>
      <w:pPr>
        <w:ind w:left="3705" w:hanging="420"/>
      </w:pPr>
    </w:lvl>
    <w:lvl w:ilvl="4" w:tplc="04090019" w:tentative="1">
      <w:start w:val="1"/>
      <w:numFmt w:val="lowerLetter"/>
      <w:lvlText w:val="%5)"/>
      <w:lvlJc w:val="left"/>
      <w:pPr>
        <w:ind w:left="4125" w:hanging="420"/>
      </w:pPr>
    </w:lvl>
    <w:lvl w:ilvl="5" w:tplc="0409001B" w:tentative="1">
      <w:start w:val="1"/>
      <w:numFmt w:val="lowerRoman"/>
      <w:lvlText w:val="%6."/>
      <w:lvlJc w:val="right"/>
      <w:pPr>
        <w:ind w:left="4545" w:hanging="420"/>
      </w:pPr>
    </w:lvl>
    <w:lvl w:ilvl="6" w:tplc="0409000F" w:tentative="1">
      <w:start w:val="1"/>
      <w:numFmt w:val="decimal"/>
      <w:lvlText w:val="%7."/>
      <w:lvlJc w:val="left"/>
      <w:pPr>
        <w:ind w:left="4965" w:hanging="420"/>
      </w:pPr>
    </w:lvl>
    <w:lvl w:ilvl="7" w:tplc="04090019" w:tentative="1">
      <w:start w:val="1"/>
      <w:numFmt w:val="lowerLetter"/>
      <w:lvlText w:val="%8)"/>
      <w:lvlJc w:val="left"/>
      <w:pPr>
        <w:ind w:left="5385" w:hanging="420"/>
      </w:pPr>
    </w:lvl>
    <w:lvl w:ilvl="8" w:tplc="0409001B" w:tentative="1">
      <w:start w:val="1"/>
      <w:numFmt w:val="lowerRoman"/>
      <w:lvlText w:val="%9."/>
      <w:lvlJc w:val="right"/>
      <w:pPr>
        <w:ind w:left="5805" w:hanging="420"/>
      </w:pPr>
    </w:lvl>
  </w:abstractNum>
  <w:abstractNum w:abstractNumId="10" w15:restartNumberingAfterBreak="0">
    <w:nsid w:val="5EBA5EF7"/>
    <w:multiLevelType w:val="hybridMultilevel"/>
    <w:tmpl w:val="A19AFAD6"/>
    <w:lvl w:ilvl="0" w:tplc="A410874A">
      <w:start w:val="1"/>
      <w:numFmt w:val="decimal"/>
      <w:lvlText w:val="%1."/>
      <w:lvlJc w:val="left"/>
      <w:pPr>
        <w:ind w:left="27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25" w:hanging="420"/>
      </w:pPr>
    </w:lvl>
    <w:lvl w:ilvl="2" w:tplc="0409001B" w:tentative="1">
      <w:start w:val="1"/>
      <w:numFmt w:val="lowerRoman"/>
      <w:lvlText w:val="%3."/>
      <w:lvlJc w:val="right"/>
      <w:pPr>
        <w:ind w:left="3645" w:hanging="420"/>
      </w:pPr>
    </w:lvl>
    <w:lvl w:ilvl="3" w:tplc="0409000F" w:tentative="1">
      <w:start w:val="1"/>
      <w:numFmt w:val="decimal"/>
      <w:lvlText w:val="%4."/>
      <w:lvlJc w:val="left"/>
      <w:pPr>
        <w:ind w:left="4065" w:hanging="420"/>
      </w:pPr>
    </w:lvl>
    <w:lvl w:ilvl="4" w:tplc="04090019" w:tentative="1">
      <w:start w:val="1"/>
      <w:numFmt w:val="lowerLetter"/>
      <w:lvlText w:val="%5)"/>
      <w:lvlJc w:val="left"/>
      <w:pPr>
        <w:ind w:left="4485" w:hanging="420"/>
      </w:pPr>
    </w:lvl>
    <w:lvl w:ilvl="5" w:tplc="0409001B" w:tentative="1">
      <w:start w:val="1"/>
      <w:numFmt w:val="lowerRoman"/>
      <w:lvlText w:val="%6."/>
      <w:lvlJc w:val="right"/>
      <w:pPr>
        <w:ind w:left="4905" w:hanging="420"/>
      </w:pPr>
    </w:lvl>
    <w:lvl w:ilvl="6" w:tplc="0409000F" w:tentative="1">
      <w:start w:val="1"/>
      <w:numFmt w:val="decimal"/>
      <w:lvlText w:val="%7."/>
      <w:lvlJc w:val="left"/>
      <w:pPr>
        <w:ind w:left="5325" w:hanging="420"/>
      </w:pPr>
    </w:lvl>
    <w:lvl w:ilvl="7" w:tplc="04090019" w:tentative="1">
      <w:start w:val="1"/>
      <w:numFmt w:val="lowerLetter"/>
      <w:lvlText w:val="%8)"/>
      <w:lvlJc w:val="left"/>
      <w:pPr>
        <w:ind w:left="5745" w:hanging="420"/>
      </w:pPr>
    </w:lvl>
    <w:lvl w:ilvl="8" w:tplc="0409001B" w:tentative="1">
      <w:start w:val="1"/>
      <w:numFmt w:val="lowerRoman"/>
      <w:lvlText w:val="%9."/>
      <w:lvlJc w:val="right"/>
      <w:pPr>
        <w:ind w:left="6165" w:hanging="420"/>
      </w:pPr>
    </w:lvl>
  </w:abstractNum>
  <w:abstractNum w:abstractNumId="11" w15:restartNumberingAfterBreak="0">
    <w:nsid w:val="602831F1"/>
    <w:multiLevelType w:val="hybridMultilevel"/>
    <w:tmpl w:val="380A5A32"/>
    <w:lvl w:ilvl="0" w:tplc="6FB25E82">
      <w:start w:val="1"/>
      <w:numFmt w:val="upperLetter"/>
      <w:lvlText w:val="%1)"/>
      <w:lvlJc w:val="left"/>
      <w:pPr>
        <w:ind w:left="19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5" w:hanging="420"/>
      </w:pPr>
    </w:lvl>
    <w:lvl w:ilvl="2" w:tplc="0409001B" w:tentative="1">
      <w:start w:val="1"/>
      <w:numFmt w:val="lowerRoman"/>
      <w:lvlText w:val="%3."/>
      <w:lvlJc w:val="right"/>
      <w:pPr>
        <w:ind w:left="2825" w:hanging="420"/>
      </w:pPr>
    </w:lvl>
    <w:lvl w:ilvl="3" w:tplc="0409000F" w:tentative="1">
      <w:start w:val="1"/>
      <w:numFmt w:val="decimal"/>
      <w:lvlText w:val="%4."/>
      <w:lvlJc w:val="left"/>
      <w:pPr>
        <w:ind w:left="3245" w:hanging="420"/>
      </w:pPr>
    </w:lvl>
    <w:lvl w:ilvl="4" w:tplc="04090019" w:tentative="1">
      <w:start w:val="1"/>
      <w:numFmt w:val="lowerLetter"/>
      <w:lvlText w:val="%5)"/>
      <w:lvlJc w:val="left"/>
      <w:pPr>
        <w:ind w:left="3665" w:hanging="420"/>
      </w:pPr>
    </w:lvl>
    <w:lvl w:ilvl="5" w:tplc="0409001B" w:tentative="1">
      <w:start w:val="1"/>
      <w:numFmt w:val="lowerRoman"/>
      <w:lvlText w:val="%6."/>
      <w:lvlJc w:val="right"/>
      <w:pPr>
        <w:ind w:left="4085" w:hanging="420"/>
      </w:pPr>
    </w:lvl>
    <w:lvl w:ilvl="6" w:tplc="0409000F" w:tentative="1">
      <w:start w:val="1"/>
      <w:numFmt w:val="decimal"/>
      <w:lvlText w:val="%7."/>
      <w:lvlJc w:val="left"/>
      <w:pPr>
        <w:ind w:left="4505" w:hanging="420"/>
      </w:pPr>
    </w:lvl>
    <w:lvl w:ilvl="7" w:tplc="04090019" w:tentative="1">
      <w:start w:val="1"/>
      <w:numFmt w:val="lowerLetter"/>
      <w:lvlText w:val="%8)"/>
      <w:lvlJc w:val="left"/>
      <w:pPr>
        <w:ind w:left="4925" w:hanging="420"/>
      </w:pPr>
    </w:lvl>
    <w:lvl w:ilvl="8" w:tplc="0409001B" w:tentative="1">
      <w:start w:val="1"/>
      <w:numFmt w:val="lowerRoman"/>
      <w:lvlText w:val="%9."/>
      <w:lvlJc w:val="right"/>
      <w:pPr>
        <w:ind w:left="5345" w:hanging="420"/>
      </w:pPr>
    </w:lvl>
  </w:abstractNum>
  <w:abstractNum w:abstractNumId="12" w15:restartNumberingAfterBreak="0">
    <w:nsid w:val="6A5041A8"/>
    <w:multiLevelType w:val="hybridMultilevel"/>
    <w:tmpl w:val="2E76D96A"/>
    <w:lvl w:ilvl="0" w:tplc="3C005A7E">
      <w:start w:val="1"/>
      <w:numFmt w:val="upperLetter"/>
      <w:lvlText w:val="%1)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abstractNum w:abstractNumId="13" w15:restartNumberingAfterBreak="0">
    <w:nsid w:val="6F9E5C20"/>
    <w:multiLevelType w:val="hybridMultilevel"/>
    <w:tmpl w:val="7E82C7A2"/>
    <w:lvl w:ilvl="0" w:tplc="63FC3812">
      <w:start w:val="1"/>
      <w:numFmt w:val="upperLetter"/>
      <w:lvlText w:val="%1)"/>
      <w:lvlJc w:val="left"/>
      <w:pPr>
        <w:ind w:left="11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5" w:hanging="420"/>
      </w:pPr>
    </w:lvl>
    <w:lvl w:ilvl="2" w:tplc="0409001B" w:tentative="1">
      <w:start w:val="1"/>
      <w:numFmt w:val="lowerRoman"/>
      <w:lvlText w:val="%3."/>
      <w:lvlJc w:val="right"/>
      <w:pPr>
        <w:ind w:left="2085" w:hanging="420"/>
      </w:pPr>
    </w:lvl>
    <w:lvl w:ilvl="3" w:tplc="0409000F" w:tentative="1">
      <w:start w:val="1"/>
      <w:numFmt w:val="decimal"/>
      <w:lvlText w:val="%4."/>
      <w:lvlJc w:val="left"/>
      <w:pPr>
        <w:ind w:left="2505" w:hanging="420"/>
      </w:pPr>
    </w:lvl>
    <w:lvl w:ilvl="4" w:tplc="04090019" w:tentative="1">
      <w:start w:val="1"/>
      <w:numFmt w:val="lowerLetter"/>
      <w:lvlText w:val="%5)"/>
      <w:lvlJc w:val="left"/>
      <w:pPr>
        <w:ind w:left="2925" w:hanging="420"/>
      </w:pPr>
    </w:lvl>
    <w:lvl w:ilvl="5" w:tplc="0409001B" w:tentative="1">
      <w:start w:val="1"/>
      <w:numFmt w:val="lowerRoman"/>
      <w:lvlText w:val="%6."/>
      <w:lvlJc w:val="right"/>
      <w:pPr>
        <w:ind w:left="3345" w:hanging="420"/>
      </w:pPr>
    </w:lvl>
    <w:lvl w:ilvl="6" w:tplc="0409000F" w:tentative="1">
      <w:start w:val="1"/>
      <w:numFmt w:val="decimal"/>
      <w:lvlText w:val="%7."/>
      <w:lvlJc w:val="left"/>
      <w:pPr>
        <w:ind w:left="3765" w:hanging="420"/>
      </w:pPr>
    </w:lvl>
    <w:lvl w:ilvl="7" w:tplc="04090019" w:tentative="1">
      <w:start w:val="1"/>
      <w:numFmt w:val="lowerLetter"/>
      <w:lvlText w:val="%8)"/>
      <w:lvlJc w:val="left"/>
      <w:pPr>
        <w:ind w:left="4185" w:hanging="420"/>
      </w:pPr>
    </w:lvl>
    <w:lvl w:ilvl="8" w:tplc="0409001B" w:tentative="1">
      <w:start w:val="1"/>
      <w:numFmt w:val="lowerRoman"/>
      <w:lvlText w:val="%9."/>
      <w:lvlJc w:val="right"/>
      <w:pPr>
        <w:ind w:left="4605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8"/>
  </w:num>
  <w:num w:numId="5">
    <w:abstractNumId w:val="2"/>
  </w:num>
  <w:num w:numId="6">
    <w:abstractNumId w:val="11"/>
  </w:num>
  <w:num w:numId="7">
    <w:abstractNumId w:val="12"/>
  </w:num>
  <w:num w:numId="8">
    <w:abstractNumId w:val="4"/>
  </w:num>
  <w:num w:numId="9">
    <w:abstractNumId w:val="0"/>
  </w:num>
  <w:num w:numId="10">
    <w:abstractNumId w:val="3"/>
  </w:num>
  <w:num w:numId="11">
    <w:abstractNumId w:val="9"/>
  </w:num>
  <w:num w:numId="12">
    <w:abstractNumId w:val="10"/>
  </w:num>
  <w:num w:numId="13">
    <w:abstractNumId w:val="13"/>
  </w:num>
  <w:num w:numId="14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诸葛 恪">
    <w15:presenceInfo w15:providerId="Windows Live" w15:userId="32f98d23d7ec2e95"/>
  </w15:person>
  <w15:person w15:author="Ren, Hainan (任海男)">
    <w15:presenceInfo w15:providerId="None" w15:userId="Ren, Hainan (任海男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AFD"/>
    <w:rsid w:val="0002003F"/>
    <w:rsid w:val="00023D67"/>
    <w:rsid w:val="0008051D"/>
    <w:rsid w:val="00083C8C"/>
    <w:rsid w:val="000907D4"/>
    <w:rsid w:val="000E55BC"/>
    <w:rsid w:val="000E7782"/>
    <w:rsid w:val="00172D7F"/>
    <w:rsid w:val="001E4C63"/>
    <w:rsid w:val="001F0005"/>
    <w:rsid w:val="00252D13"/>
    <w:rsid w:val="002A1BC3"/>
    <w:rsid w:val="002B43FC"/>
    <w:rsid w:val="00334645"/>
    <w:rsid w:val="00354CB6"/>
    <w:rsid w:val="00382DD2"/>
    <w:rsid w:val="00412A01"/>
    <w:rsid w:val="00471FE1"/>
    <w:rsid w:val="004F596C"/>
    <w:rsid w:val="005849E5"/>
    <w:rsid w:val="005920B9"/>
    <w:rsid w:val="005A25E5"/>
    <w:rsid w:val="005A2B62"/>
    <w:rsid w:val="005E5254"/>
    <w:rsid w:val="00613465"/>
    <w:rsid w:val="00621830"/>
    <w:rsid w:val="00683FD2"/>
    <w:rsid w:val="00684A61"/>
    <w:rsid w:val="006F5FF7"/>
    <w:rsid w:val="0073639D"/>
    <w:rsid w:val="0074543C"/>
    <w:rsid w:val="00776A65"/>
    <w:rsid w:val="007E055B"/>
    <w:rsid w:val="00816BC0"/>
    <w:rsid w:val="008244F5"/>
    <w:rsid w:val="00830A67"/>
    <w:rsid w:val="008536B7"/>
    <w:rsid w:val="00881100"/>
    <w:rsid w:val="008A79D2"/>
    <w:rsid w:val="008B3725"/>
    <w:rsid w:val="008C48AC"/>
    <w:rsid w:val="008F7DA6"/>
    <w:rsid w:val="00927CC8"/>
    <w:rsid w:val="00940B82"/>
    <w:rsid w:val="009801AB"/>
    <w:rsid w:val="009A2393"/>
    <w:rsid w:val="009C105E"/>
    <w:rsid w:val="009D1E26"/>
    <w:rsid w:val="009F6754"/>
    <w:rsid w:val="00A27375"/>
    <w:rsid w:val="00A51D50"/>
    <w:rsid w:val="00A81F50"/>
    <w:rsid w:val="00A93AFD"/>
    <w:rsid w:val="00AE6D62"/>
    <w:rsid w:val="00AF1715"/>
    <w:rsid w:val="00B17496"/>
    <w:rsid w:val="00B27D09"/>
    <w:rsid w:val="00BD6C20"/>
    <w:rsid w:val="00C14E2A"/>
    <w:rsid w:val="00C23F88"/>
    <w:rsid w:val="00C45817"/>
    <w:rsid w:val="00C75FC4"/>
    <w:rsid w:val="00C921C4"/>
    <w:rsid w:val="00C97853"/>
    <w:rsid w:val="00CB38DC"/>
    <w:rsid w:val="00CF1CAA"/>
    <w:rsid w:val="00D02FE5"/>
    <w:rsid w:val="00D139B8"/>
    <w:rsid w:val="00D50963"/>
    <w:rsid w:val="00D72D25"/>
    <w:rsid w:val="00DC19CC"/>
    <w:rsid w:val="00DC6BF0"/>
    <w:rsid w:val="00F25033"/>
    <w:rsid w:val="00F31F87"/>
    <w:rsid w:val="00F75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A19C28"/>
  <w15:chartTrackingRefBased/>
  <w15:docId w15:val="{5F2C0620-0C86-4315-BD17-FD55B9BD9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34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6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6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82D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134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F6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675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346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536B7"/>
    <w:rPr>
      <w:color w:val="0563C1" w:themeColor="hyperlink"/>
      <w:u w:val="single"/>
    </w:rPr>
  </w:style>
  <w:style w:type="character" w:styleId="a5">
    <w:name w:val="annotation reference"/>
    <w:basedOn w:val="a0"/>
    <w:uiPriority w:val="99"/>
    <w:semiHidden/>
    <w:unhideWhenUsed/>
    <w:rsid w:val="008536B7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8536B7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8536B7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8536B7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8536B7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536B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536B7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9F6754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9F6754"/>
  </w:style>
  <w:style w:type="table" w:styleId="aa">
    <w:name w:val="Table Grid"/>
    <w:basedOn w:val="a1"/>
    <w:uiPriority w:val="39"/>
    <w:rsid w:val="00354C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21">
    <w:name w:val="sc21"/>
    <w:basedOn w:val="a0"/>
    <w:rsid w:val="00354C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54C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8">
    <w:name w:val="sc8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354CB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a0"/>
    <w:rsid w:val="00354CB6"/>
    <w:rPr>
      <w:rFonts w:ascii="Courier New" w:hAnsi="Courier New" w:cs="Courier New" w:hint="default"/>
      <w:b/>
      <w:bCs/>
      <w:color w:val="804000"/>
      <w:sz w:val="20"/>
      <w:szCs w:val="20"/>
    </w:rPr>
  </w:style>
  <w:style w:type="paragraph" w:styleId="ab">
    <w:name w:val="header"/>
    <w:basedOn w:val="a"/>
    <w:link w:val="Char3"/>
    <w:uiPriority w:val="99"/>
    <w:unhideWhenUsed/>
    <w:rsid w:val="00BD6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BD6C20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BD6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BD6C20"/>
    <w:rPr>
      <w:sz w:val="18"/>
      <w:szCs w:val="18"/>
    </w:rPr>
  </w:style>
  <w:style w:type="paragraph" w:customStyle="1" w:styleId="sc1">
    <w:name w:val="sc1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2">
    <w:name w:val="sc2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sc3">
    <w:name w:val="sc3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4">
    <w:name w:val="sc4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5">
    <w:name w:val="sc5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6">
    <w:name w:val="sc6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9">
    <w:name w:val="sc9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FF"/>
      <w:kern w:val="0"/>
      <w:sz w:val="24"/>
      <w:szCs w:val="24"/>
    </w:rPr>
  </w:style>
  <w:style w:type="paragraph" w:customStyle="1" w:styleId="sc10">
    <w:name w:val="sc10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91">
    <w:name w:val="sc91"/>
    <w:basedOn w:val="a0"/>
    <w:rsid w:val="00DC6BF0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DC6BF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DC6BF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DC6BF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0"/>
    <w:rsid w:val="00DC6BF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DC6BF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382DD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816BC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16BC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2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50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0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94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7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8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86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6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73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1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51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5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3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60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2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6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0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bLiu20/mtcnn_tf" TargetMode="External"/><Relationship Id="rId13" Type="http://schemas.openxmlformats.org/officeDocument/2006/relationships/hyperlink" Target="http://mmlab.ie.cuhk.edu.hk/archive/CNN_FacePoint.htm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4.vsd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Microsoft_Visio_2003-2010___2.vsd"/><Relationship Id="rId25" Type="http://schemas.openxmlformats.org/officeDocument/2006/relationships/oleObject" Target="embeddings/Microsoft_Visio_2003-2010___6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mlab.ie.cuhk.edu.hk/projects/WIDERFace/" TargetMode="Externa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23" Type="http://schemas.openxmlformats.org/officeDocument/2006/relationships/oleObject" Target="embeddings/Microsoft_Visio_2003-2010___5.vsd"/><Relationship Id="rId28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oleObject" Target="embeddings/Microsoft_Visio_2003-2010___3.vsd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4E54A6-5AA3-48A8-838E-9BB497C80A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19</Pages>
  <Words>4051</Words>
  <Characters>23092</Characters>
  <Application>Microsoft Office Word</Application>
  <DocSecurity>0</DocSecurity>
  <Lines>192</Lines>
  <Paragraphs>54</Paragraphs>
  <ScaleCrop>false</ScaleCrop>
  <Company/>
  <LinksUpToDate>false</LinksUpToDate>
  <CharactersWithSpaces>27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诸葛 恪</cp:lastModifiedBy>
  <cp:revision>64</cp:revision>
  <dcterms:created xsi:type="dcterms:W3CDTF">2019-03-18T14:34:00Z</dcterms:created>
  <dcterms:modified xsi:type="dcterms:W3CDTF">2019-03-19T16:16:00Z</dcterms:modified>
</cp:coreProperties>
</file>